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4DE8" w:rsidRDefault="004D4DE8" w:rsidP="004D4DE8">
      <w:pPr>
        <w:jc w:val="center"/>
        <w:outlineLvl w:val="0"/>
        <w:rPr>
          <w:b/>
          <w:sz w:val="28"/>
        </w:rPr>
      </w:pPr>
      <w:r>
        <w:rPr>
          <w:b/>
          <w:sz w:val="28"/>
        </w:rPr>
        <w:t>НАЦИОНАЛЬНЫЙ ТЕХНИЧЕСКИЙ УНИВЕРСИТЕТ УКРАИНЫ</w:t>
      </w:r>
    </w:p>
    <w:p w:rsidR="004D4DE8" w:rsidRDefault="004D4DE8" w:rsidP="004D4DE8">
      <w:pPr>
        <w:jc w:val="center"/>
        <w:outlineLvl w:val="0"/>
        <w:rPr>
          <w:b/>
          <w:sz w:val="28"/>
        </w:rPr>
      </w:pPr>
      <w:r>
        <w:rPr>
          <w:b/>
          <w:sz w:val="28"/>
        </w:rPr>
        <w:t>“КИЕВСКИЙ ПОЛИТЕХНИЧЕСКИЙ ИНСТИТУТ”</w:t>
      </w:r>
    </w:p>
    <w:p w:rsidR="004D4DE8" w:rsidRDefault="004D4DE8" w:rsidP="004D4DE8">
      <w:pPr>
        <w:jc w:val="center"/>
        <w:rPr>
          <w:b/>
          <w:sz w:val="28"/>
        </w:rPr>
      </w:pPr>
    </w:p>
    <w:p w:rsidR="004D4DE8" w:rsidRDefault="004D4DE8" w:rsidP="004D4DE8">
      <w:pPr>
        <w:jc w:val="center"/>
        <w:outlineLvl w:val="0"/>
        <w:rPr>
          <w:b/>
        </w:rPr>
      </w:pPr>
      <w:r>
        <w:rPr>
          <w:b/>
        </w:rPr>
        <w:t>ФАКУЛЬТЕТ ИНФОРМАТИКИ И ВЫЧИСЛИТЕЛЬНОЙ ТЕХНИКИ</w:t>
      </w: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outlineLvl w:val="0"/>
        <w:rPr>
          <w:b/>
        </w:rPr>
      </w:pPr>
      <w:r>
        <w:rPr>
          <w:b/>
        </w:rPr>
        <w:t>КАФЕДРА ВЫЧИСЛИТЕЛЬНОЙ ТЕХНИКИ</w:t>
      </w: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rPr>
          <w:b/>
        </w:rPr>
      </w:pPr>
    </w:p>
    <w:p w:rsidR="004D4DE8" w:rsidRDefault="004D4DE8" w:rsidP="004D4DE8">
      <w:pPr>
        <w:jc w:val="center"/>
        <w:outlineLvl w:val="0"/>
        <w:rPr>
          <w:b/>
          <w:sz w:val="32"/>
        </w:rPr>
      </w:pPr>
      <w:r>
        <w:rPr>
          <w:b/>
          <w:sz w:val="32"/>
        </w:rPr>
        <w:t>Параллельное программирование</w:t>
      </w:r>
    </w:p>
    <w:p w:rsidR="004D4DE8" w:rsidRDefault="004D4DE8" w:rsidP="004D4DE8">
      <w:pPr>
        <w:jc w:val="center"/>
        <w:outlineLvl w:val="0"/>
        <w:rPr>
          <w:b/>
          <w:sz w:val="28"/>
        </w:rPr>
      </w:pPr>
    </w:p>
    <w:p w:rsidR="004D4DE8" w:rsidRPr="001E601A" w:rsidRDefault="004D4DE8" w:rsidP="004D4DE8">
      <w:pPr>
        <w:pStyle w:val="Heading5"/>
      </w:pPr>
      <w:r>
        <w:t>Лабораторная  работа №</w:t>
      </w:r>
      <w:r w:rsidR="001E601A" w:rsidRPr="001E601A">
        <w:t>7</w:t>
      </w:r>
    </w:p>
    <w:p w:rsidR="004D4DE8" w:rsidRPr="007C46CA" w:rsidRDefault="00C43249" w:rsidP="004D4DE8">
      <w:pPr>
        <w:jc w:val="center"/>
        <w:rPr>
          <w:sz w:val="28"/>
        </w:rPr>
      </w:pPr>
      <w:r>
        <w:rPr>
          <w:sz w:val="28"/>
          <w:lang w:val="en-US"/>
        </w:rPr>
        <w:t>Ada</w:t>
      </w:r>
      <w:r w:rsidRPr="00C43249">
        <w:rPr>
          <w:sz w:val="28"/>
        </w:rPr>
        <w:t xml:space="preserve"> </w:t>
      </w:r>
      <w:r w:rsidR="001E601A">
        <w:rPr>
          <w:sz w:val="28"/>
          <w:lang w:val="en-US"/>
        </w:rPr>
        <w:t>R</w:t>
      </w:r>
      <w:r w:rsidR="00E149CE">
        <w:rPr>
          <w:sz w:val="28"/>
          <w:lang w:val="en-US"/>
        </w:rPr>
        <w:t>e</w:t>
      </w:r>
      <w:r w:rsidR="001E601A">
        <w:rPr>
          <w:sz w:val="28"/>
          <w:lang w:val="en-US"/>
        </w:rPr>
        <w:t>ndezvous</w:t>
      </w:r>
    </w:p>
    <w:p w:rsidR="004D4DE8" w:rsidRPr="008849F1" w:rsidRDefault="004D4DE8" w:rsidP="004D4DE8">
      <w:pPr>
        <w:jc w:val="center"/>
      </w:pPr>
    </w:p>
    <w:p w:rsidR="004D4DE8" w:rsidRDefault="004D4DE8" w:rsidP="004D4DE8">
      <w:r>
        <w:t xml:space="preserve">      </w:t>
      </w:r>
    </w:p>
    <w:p w:rsidR="004D4DE8" w:rsidRDefault="004D4DE8" w:rsidP="004D4DE8"/>
    <w:p w:rsidR="004D4DE8" w:rsidRDefault="004D4DE8" w:rsidP="004D4DE8">
      <w:r>
        <w:t xml:space="preserve">               </w:t>
      </w:r>
    </w:p>
    <w:p w:rsidR="004D4DE8" w:rsidRDefault="004D4DE8" w:rsidP="004D4DE8">
      <w:pPr>
        <w:spacing w:line="312" w:lineRule="auto"/>
        <w:ind w:left="2160"/>
        <w:rPr>
          <w:sz w:val="28"/>
        </w:rPr>
      </w:pPr>
    </w:p>
    <w:p w:rsidR="004D4DE8" w:rsidRDefault="004D4DE8" w:rsidP="004D4DE8">
      <w:pPr>
        <w:spacing w:line="312" w:lineRule="auto"/>
        <w:ind w:left="2160"/>
        <w:jc w:val="right"/>
        <w:rPr>
          <w:sz w:val="28"/>
        </w:rPr>
      </w:pPr>
    </w:p>
    <w:p w:rsidR="004D4DE8" w:rsidRDefault="004D4DE8" w:rsidP="004D4DE8">
      <w:pPr>
        <w:spacing w:line="312" w:lineRule="auto"/>
        <w:ind w:left="2160"/>
        <w:jc w:val="right"/>
        <w:rPr>
          <w:sz w:val="28"/>
        </w:rPr>
      </w:pPr>
    </w:p>
    <w:p w:rsidR="004D4DE8" w:rsidRDefault="004D4DE8" w:rsidP="004D4DE8">
      <w:pPr>
        <w:spacing w:line="312" w:lineRule="auto"/>
        <w:ind w:left="2160"/>
        <w:jc w:val="right"/>
        <w:rPr>
          <w:sz w:val="28"/>
        </w:rPr>
      </w:pPr>
    </w:p>
    <w:p w:rsidR="004D4DE8" w:rsidRDefault="004D4DE8" w:rsidP="004D4DE8">
      <w:pPr>
        <w:spacing w:line="312" w:lineRule="auto"/>
        <w:ind w:left="2160"/>
        <w:jc w:val="right"/>
        <w:rPr>
          <w:sz w:val="28"/>
        </w:rPr>
      </w:pPr>
    </w:p>
    <w:p w:rsidR="004D4DE8" w:rsidRDefault="004D4DE8" w:rsidP="004D4DE8">
      <w:pPr>
        <w:spacing w:line="312" w:lineRule="auto"/>
        <w:ind w:left="6372"/>
        <w:rPr>
          <w:sz w:val="28"/>
        </w:rPr>
      </w:pPr>
      <w:r>
        <w:rPr>
          <w:sz w:val="28"/>
        </w:rPr>
        <w:t>Выполнил</w:t>
      </w:r>
      <w:r w:rsidRPr="00735B2F">
        <w:rPr>
          <w:sz w:val="28"/>
        </w:rPr>
        <w:t>:</w:t>
      </w:r>
      <w:r>
        <w:rPr>
          <w:sz w:val="28"/>
        </w:rPr>
        <w:t xml:space="preserve"> </w:t>
      </w:r>
    </w:p>
    <w:p w:rsidR="004D4DE8" w:rsidRDefault="004D4DE8" w:rsidP="004D4DE8">
      <w:pPr>
        <w:spacing w:line="312" w:lineRule="auto"/>
        <w:ind w:left="6372"/>
        <w:rPr>
          <w:sz w:val="28"/>
        </w:rPr>
      </w:pPr>
      <w:r>
        <w:rPr>
          <w:sz w:val="28"/>
        </w:rPr>
        <w:t xml:space="preserve">студент </w:t>
      </w:r>
      <w:r w:rsidRPr="00735B2F">
        <w:rPr>
          <w:sz w:val="28"/>
        </w:rPr>
        <w:t>3</w:t>
      </w:r>
      <w:r>
        <w:rPr>
          <w:sz w:val="28"/>
        </w:rPr>
        <w:t xml:space="preserve">-го курса </w:t>
      </w:r>
    </w:p>
    <w:p w:rsidR="004D4DE8" w:rsidRPr="004D4DE8" w:rsidRDefault="004D4DE8" w:rsidP="004D4DE8">
      <w:pPr>
        <w:spacing w:line="312" w:lineRule="auto"/>
        <w:ind w:left="6372"/>
        <w:rPr>
          <w:sz w:val="28"/>
          <w:lang w:val="uk-UA"/>
        </w:rPr>
      </w:pPr>
      <w:r>
        <w:rPr>
          <w:sz w:val="28"/>
        </w:rPr>
        <w:t>группы ИВ-</w:t>
      </w:r>
      <w:r>
        <w:rPr>
          <w:sz w:val="28"/>
          <w:lang w:val="uk-UA"/>
        </w:rPr>
        <w:t>01</w:t>
      </w:r>
    </w:p>
    <w:p w:rsidR="004D4DE8" w:rsidRPr="004D4DE8" w:rsidRDefault="004D4DE8" w:rsidP="004D4DE8">
      <w:pPr>
        <w:spacing w:line="312" w:lineRule="auto"/>
        <w:ind w:left="6372"/>
        <w:rPr>
          <w:sz w:val="28"/>
          <w:lang w:val="uk-UA"/>
        </w:rPr>
      </w:pPr>
      <w:r>
        <w:rPr>
          <w:sz w:val="28"/>
          <w:lang w:val="uk-UA"/>
        </w:rPr>
        <w:t>Раковций В</w:t>
      </w:r>
      <w:r>
        <w:rPr>
          <w:sz w:val="28"/>
        </w:rPr>
        <w:t>.</w:t>
      </w:r>
      <w:r>
        <w:rPr>
          <w:sz w:val="28"/>
          <w:lang w:val="uk-UA"/>
        </w:rPr>
        <w:t>Ф.</w:t>
      </w:r>
    </w:p>
    <w:p w:rsidR="004D4DE8" w:rsidRDefault="004D4DE8" w:rsidP="004D4DE8">
      <w:pPr>
        <w:ind w:left="6372"/>
        <w:jc w:val="right"/>
      </w:pPr>
      <w:r>
        <w:t xml:space="preserve">                                                                                  </w:t>
      </w:r>
    </w:p>
    <w:p w:rsidR="004D4DE8" w:rsidRDefault="004D4DE8" w:rsidP="004D4DE8">
      <w:pPr>
        <w:ind w:left="6372"/>
      </w:pPr>
    </w:p>
    <w:p w:rsidR="004D4DE8" w:rsidRDefault="004D4DE8" w:rsidP="004D4DE8">
      <w:pPr>
        <w:ind w:left="6372"/>
      </w:pPr>
      <w:r>
        <w:t xml:space="preserve">           </w:t>
      </w:r>
    </w:p>
    <w:p w:rsidR="004D4DE8" w:rsidRPr="0039010C" w:rsidRDefault="004D4DE8" w:rsidP="004D4DE8">
      <w:pPr>
        <w:jc w:val="center"/>
      </w:pPr>
    </w:p>
    <w:p w:rsidR="004D4DE8" w:rsidRPr="0039010C" w:rsidRDefault="004D4DE8" w:rsidP="004D4DE8">
      <w:pPr>
        <w:jc w:val="center"/>
      </w:pPr>
    </w:p>
    <w:p w:rsidR="004D4DE8" w:rsidRPr="0039010C" w:rsidRDefault="004D4DE8" w:rsidP="004D4DE8">
      <w:pPr>
        <w:jc w:val="center"/>
      </w:pPr>
    </w:p>
    <w:p w:rsidR="004D4DE8" w:rsidRPr="0039010C" w:rsidRDefault="004D4DE8" w:rsidP="004D4DE8">
      <w:pPr>
        <w:jc w:val="center"/>
      </w:pPr>
    </w:p>
    <w:p w:rsidR="004D4DE8" w:rsidRPr="0039010C" w:rsidRDefault="004D4DE8" w:rsidP="004D4DE8">
      <w:pPr>
        <w:jc w:val="center"/>
      </w:pPr>
    </w:p>
    <w:p w:rsidR="004D4DE8" w:rsidRPr="007B0142" w:rsidRDefault="004D4DE8" w:rsidP="004D4DE8">
      <w:pPr>
        <w:jc w:val="center"/>
      </w:pPr>
    </w:p>
    <w:p w:rsidR="004D4DE8" w:rsidRDefault="004D4DE8" w:rsidP="004D4DE8">
      <w:pPr>
        <w:jc w:val="center"/>
      </w:pPr>
    </w:p>
    <w:p w:rsidR="004D4DE8" w:rsidRPr="007B0142" w:rsidRDefault="004D4DE8" w:rsidP="004D4DE8">
      <w:pPr>
        <w:jc w:val="center"/>
        <w:outlineLvl w:val="0"/>
        <w:rPr>
          <w:sz w:val="28"/>
          <w:szCs w:val="28"/>
        </w:rPr>
      </w:pPr>
      <w:r w:rsidRPr="00F700DE">
        <w:rPr>
          <w:sz w:val="26"/>
        </w:rPr>
        <w:t>Киев – 20</w:t>
      </w:r>
      <w:r w:rsidRPr="004D4DE8">
        <w:rPr>
          <w:sz w:val="26"/>
        </w:rPr>
        <w:t>13</w:t>
      </w:r>
      <w:r w:rsidRPr="00F700DE">
        <w:rPr>
          <w:sz w:val="26"/>
        </w:rPr>
        <w:t xml:space="preserve"> г.</w:t>
      </w:r>
      <w:r w:rsidRPr="007B0142">
        <w:rPr>
          <w:sz w:val="28"/>
          <w:szCs w:val="28"/>
        </w:rPr>
        <w:tab/>
      </w:r>
    </w:p>
    <w:p w:rsidR="004D4DE8" w:rsidRDefault="004D4DE8" w:rsidP="004D4DE8">
      <w:pPr>
        <w:pStyle w:val="Heading5"/>
        <w:rPr>
          <w:lang w:val="uk-UA"/>
        </w:rPr>
      </w:pPr>
      <w:r>
        <w:br w:type="page"/>
      </w:r>
      <w:r>
        <w:rPr>
          <w:lang w:val="uk-UA"/>
        </w:rPr>
        <w:lastRenderedPageBreak/>
        <w:t>Техническое задание</w:t>
      </w:r>
    </w:p>
    <w:p w:rsidR="004D4DE8" w:rsidRPr="004D4DE8" w:rsidRDefault="004D4DE8" w:rsidP="004D4DE8">
      <w:pPr>
        <w:rPr>
          <w:lang w:val="uk-UA"/>
        </w:rPr>
      </w:pPr>
    </w:p>
    <w:p w:rsidR="004D4DE8" w:rsidRDefault="004D4DE8" w:rsidP="004D4DE8">
      <w:pPr>
        <w:rPr>
          <w:lang w:val="uk-UA"/>
        </w:rPr>
      </w:pPr>
      <w:r>
        <w:rPr>
          <w:lang w:val="uk-UA"/>
        </w:rPr>
        <w:t>Разработать программу для реализация в ПКС</w:t>
      </w:r>
      <w:r w:rsidR="00E149CE" w:rsidRPr="00E149CE">
        <w:t xml:space="preserve"> </w:t>
      </w:r>
      <w:r w:rsidR="00E149CE">
        <w:rPr>
          <w:lang w:val="uk-UA"/>
        </w:rPr>
        <w:t>с ЛК</w:t>
      </w:r>
      <w:r>
        <w:rPr>
          <w:lang w:val="uk-UA"/>
        </w:rPr>
        <w:t xml:space="preserve"> (структура задана на рис. 1) математической задани:</w:t>
      </w:r>
    </w:p>
    <w:p w:rsidR="004D4DE8" w:rsidRDefault="004D4DE8" w:rsidP="004D4DE8">
      <w:pPr>
        <w:rPr>
          <w:lang w:val="uk-UA"/>
        </w:rPr>
      </w:pPr>
    </w:p>
    <w:p w:rsidR="004D4DE8" w:rsidRDefault="004D4DE8" w:rsidP="004D4DE8">
      <w:pPr>
        <w:rPr>
          <w:lang w:val="uk-UA"/>
        </w:rPr>
      </w:pPr>
      <w:r>
        <w:rPr>
          <w:lang w:val="uk-UA"/>
        </w:rPr>
        <w:tab/>
      </w:r>
      <w:r w:rsidRPr="004D4DE8">
        <w:rPr>
          <w:sz w:val="28"/>
          <w:lang w:val="en-US"/>
        </w:rPr>
        <w:t>A</w:t>
      </w:r>
      <w:r w:rsidRPr="00F41A86">
        <w:rPr>
          <w:sz w:val="28"/>
          <w:lang w:val="en-US"/>
        </w:rPr>
        <w:t xml:space="preserve"> = </w:t>
      </w:r>
      <w:r w:rsidR="00013F2C">
        <w:rPr>
          <w:sz w:val="28"/>
          <w:lang w:val="en-US"/>
        </w:rPr>
        <w:t>max(</w:t>
      </w:r>
      <w:r w:rsidR="001C1902">
        <w:rPr>
          <w:sz w:val="28"/>
          <w:lang w:val="en-US"/>
        </w:rPr>
        <w:t>B</w:t>
      </w:r>
      <w:r w:rsidR="00013F2C">
        <w:rPr>
          <w:sz w:val="28"/>
          <w:lang w:val="en-US"/>
        </w:rPr>
        <w:t>)</w:t>
      </w:r>
      <w:r w:rsidR="001C1902">
        <w:rPr>
          <w:sz w:val="28"/>
          <w:lang w:val="en-US"/>
        </w:rPr>
        <w:t xml:space="preserve"> *</w:t>
      </w:r>
      <w:r w:rsidR="00013F2C">
        <w:rPr>
          <w:sz w:val="28"/>
          <w:lang w:val="en-US"/>
        </w:rPr>
        <w:t xml:space="preserve"> C + alpha * T  * </w:t>
      </w:r>
      <w:r w:rsidR="001C1902">
        <w:rPr>
          <w:sz w:val="28"/>
          <w:lang w:val="en-US"/>
        </w:rPr>
        <w:t>(</w:t>
      </w:r>
      <w:r w:rsidR="00013F2C">
        <w:rPr>
          <w:sz w:val="28"/>
          <w:lang w:val="en-US"/>
        </w:rPr>
        <w:t>MO * MK</w:t>
      </w:r>
      <w:r w:rsidR="001C1902">
        <w:rPr>
          <w:sz w:val="28"/>
          <w:lang w:val="en-US"/>
        </w:rPr>
        <w:t>)</w:t>
      </w:r>
    </w:p>
    <w:p w:rsidR="004D4DE8" w:rsidRPr="004D4DE8" w:rsidRDefault="004D4DE8" w:rsidP="004D4DE8">
      <w:pPr>
        <w:rPr>
          <w:lang w:val="uk-UA"/>
        </w:rPr>
      </w:pPr>
    </w:p>
    <w:p w:rsidR="004D4DE8" w:rsidRPr="00EF492F" w:rsidRDefault="004D4DE8" w:rsidP="004D4DE8">
      <w:pPr>
        <w:rPr>
          <w:lang w:val="uk-UA"/>
        </w:rPr>
      </w:pPr>
      <w:r w:rsidRPr="004D4DE8">
        <w:rPr>
          <w:lang w:val="uk-UA"/>
        </w:rPr>
        <w:t xml:space="preserve">Язык программирования: </w:t>
      </w:r>
      <w:r w:rsidR="00EF492F">
        <w:rPr>
          <w:lang w:val="uk-UA"/>
        </w:rPr>
        <w:t>Ада</w:t>
      </w:r>
    </w:p>
    <w:p w:rsidR="004D4DE8" w:rsidRPr="007C46CA" w:rsidRDefault="004D4DE8" w:rsidP="004D4DE8">
      <w:r w:rsidRPr="004D4DE8">
        <w:rPr>
          <w:lang w:val="uk-UA"/>
        </w:rPr>
        <w:t xml:space="preserve">Средства взаимодействия: </w:t>
      </w:r>
      <w:r w:rsidR="00E149CE">
        <w:rPr>
          <w:lang w:val="en-US"/>
        </w:rPr>
        <w:t>Rendezvous</w:t>
      </w:r>
    </w:p>
    <w:p w:rsidR="00580EC6" w:rsidRPr="007C46CA" w:rsidRDefault="00580EC6" w:rsidP="004D4DE8"/>
    <w:p w:rsidR="004D4DE8" w:rsidRDefault="00580EC6" w:rsidP="001C1F67">
      <w:pPr>
        <w:jc w:val="center"/>
        <w:rPr>
          <w:b/>
          <w:sz w:val="28"/>
          <w:szCs w:val="28"/>
          <w:lang w:val="uk-UA"/>
        </w:rPr>
      </w:pPr>
      <w:r>
        <w:rPr>
          <w:noProof/>
          <w:sz w:val="28"/>
          <w:szCs w:val="28"/>
          <w:lang w:val="en-US" w:eastAsia="en-US"/>
        </w:rPr>
        <mc:AlternateContent>
          <mc:Choice Requires="wpc">
            <w:drawing>
              <wp:inline distT="0" distB="0" distL="0" distR="0" wp14:anchorId="0E86B8A6" wp14:editId="61667B83">
                <wp:extent cx="5061397" cy="1275008"/>
                <wp:effectExtent l="0" t="0" r="0" b="0"/>
                <wp:docPr id="116" name="Canvas 1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7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1808601" y="126691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80EC6" w:rsidRPr="00070623" w:rsidRDefault="00580EC6" w:rsidP="00580EC6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839192" y="156836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80EC6" w:rsidRPr="00580EC6" w:rsidRDefault="00580EC6" w:rsidP="00580EC6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Times New Roman"/>
                                </w:rPr>
                                <w:t xml:space="preserve"> P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1118436" y="126691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80EC6" w:rsidRPr="00580EC6" w:rsidRDefault="00580EC6" w:rsidP="00580EC6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Times New Roman"/>
                                </w:rPr>
                                <w:t xml:space="preserve"> 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AutoShape 123"/>
                        <wps:cNvSpPr>
                          <a:spLocks noChangeArrowheads="1"/>
                        </wps:cNvSpPr>
                        <wps:spPr bwMode="auto">
                          <a:xfrm>
                            <a:off x="1060441" y="630055"/>
                            <a:ext cx="566709" cy="509926"/>
                          </a:xfrm>
                          <a:prstGeom prst="can">
                            <a:avLst>
                              <a:gd name="adj" fmla="val 2875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580EC6" w:rsidRPr="008E238B" w:rsidRDefault="00580EC6" w:rsidP="00580EC6">
                              <w:pPr>
                                <w:pStyle w:val="NormalWeb"/>
                                <w:spacing w:before="0" w:beforeAutospacing="0" w:after="0" w:afterAutospacing="0"/>
                                <w:rPr>
                                  <w:sz w:val="12"/>
                                </w:rPr>
                              </w:pPr>
                              <w:r w:rsidRPr="008E238B">
                                <w:rPr>
                                  <w:rFonts w:eastAsia="Times New Roman"/>
                                  <w:sz w:val="12"/>
                                </w:rPr>
                                <w:t xml:space="preserve">  </w:t>
                              </w:r>
                              <w:r w:rsidR="008E238B" w:rsidRPr="008E238B">
                                <w:rPr>
                                  <w:rFonts w:eastAsia="Times New Roman"/>
                                  <w:sz w:val="12"/>
                                </w:rPr>
                                <w:t>A</w:t>
                              </w:r>
                              <w:r w:rsidR="008E238B">
                                <w:rPr>
                                  <w:rFonts w:eastAsia="Times New Roman"/>
                                  <w:sz w:val="12"/>
                                </w:rPr>
                                <w:t>, B, alpha, M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Line 125"/>
                        <wps:cNvCnPr/>
                        <wps:spPr bwMode="auto">
                          <a:xfrm flipV="1">
                            <a:off x="1347036" y="482469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3567144" y="157811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80EC6" w:rsidRPr="00580EC6" w:rsidRDefault="00580EC6" w:rsidP="00580EC6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Times New Roman"/>
                                </w:rPr>
                                <w:t xml:space="preserve">  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AutoShape 123"/>
                        <wps:cNvSpPr>
                          <a:spLocks noChangeArrowheads="1"/>
                        </wps:cNvSpPr>
                        <wps:spPr bwMode="auto">
                          <a:xfrm>
                            <a:off x="3565976" y="648896"/>
                            <a:ext cx="457200" cy="521687"/>
                          </a:xfrm>
                          <a:prstGeom prst="can">
                            <a:avLst>
                              <a:gd name="adj" fmla="val 2875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E238B" w:rsidRPr="008E238B" w:rsidRDefault="00580EC6" w:rsidP="00580EC6">
                              <w:pPr>
                                <w:pStyle w:val="NormalWeb"/>
                                <w:spacing w:before="0" w:beforeAutospacing="0" w:after="0" w:afterAutospacing="0"/>
                                <w:rPr>
                                  <w:sz w:val="14"/>
                                </w:rPr>
                              </w:pPr>
                              <w:r w:rsidRPr="008E238B">
                                <w:rPr>
                                  <w:rFonts w:eastAsia="Times New Roman"/>
                                  <w:sz w:val="14"/>
                                </w:rPr>
                                <w:t xml:space="preserve">  </w:t>
                              </w:r>
                              <w:r w:rsidR="008E238B" w:rsidRPr="008E238B">
                                <w:rPr>
                                  <w:sz w:val="14"/>
                                </w:rPr>
                                <w:t>C, T</w:t>
                              </w:r>
                              <w:r w:rsidR="008E238B">
                                <w:rPr>
                                  <w:sz w:val="14"/>
                                </w:rPr>
                                <w:t>, M</w:t>
                              </w:r>
                              <w:r w:rsidR="002737A0">
                                <w:rPr>
                                  <w:sz w:val="14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Line 125"/>
                        <wps:cNvCnPr/>
                        <wps:spPr bwMode="auto">
                          <a:xfrm flipV="1">
                            <a:off x="3795744" y="500711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" name="Text Box 1"/>
                        <wps:cNvSpPr txBox="1"/>
                        <wps:spPr>
                          <a:xfrm>
                            <a:off x="2330256" y="126677"/>
                            <a:ext cx="451581" cy="521822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F54AC" w:rsidRPr="006F54AC" w:rsidRDefault="006F54AC">
                              <w:pPr>
                                <w:rPr>
                                  <w:sz w:val="44"/>
                                  <w:lang w:val="en-US"/>
                                </w:rPr>
                              </w:pPr>
                              <w:r w:rsidRPr="006F54AC">
                                <w:rPr>
                                  <w:sz w:val="44"/>
                                  <w:lang w:val="en-US"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Straight Connector 2"/>
                        <wps:cNvCnPr>
                          <a:stCxn id="36" idx="3"/>
                          <a:endCxn id="27" idx="1"/>
                        </wps:cNvCnPr>
                        <wps:spPr>
                          <a:xfrm>
                            <a:off x="1575636" y="298141"/>
                            <a:ext cx="2329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" name="Straight Connector 3"/>
                        <wps:cNvCnPr>
                          <a:stCxn id="27" idx="3"/>
                        </wps:cNvCnPr>
                        <wps:spPr>
                          <a:xfrm flipV="1">
                            <a:off x="2265801" y="298009"/>
                            <a:ext cx="142548" cy="13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Straight Connector 4"/>
                        <wps:cNvCnPr>
                          <a:stCxn id="15" idx="1"/>
                        </wps:cNvCnPr>
                        <wps:spPr>
                          <a:xfrm flipH="1" flipV="1">
                            <a:off x="2691685" y="298009"/>
                            <a:ext cx="147507" cy="3027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Straight Connector 5"/>
                        <wps:cNvCnPr>
                          <a:stCxn id="48" idx="1"/>
                          <a:endCxn id="15" idx="3"/>
                        </wps:cNvCnPr>
                        <wps:spPr>
                          <a:xfrm flipH="1" flipV="1">
                            <a:off x="3296392" y="328286"/>
                            <a:ext cx="270752" cy="9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16" o:spid="_x0000_s1026" editas="canvas" style="width:398.55pt;height:100.4pt;mso-position-horizontal-relative:char;mso-position-vertical-relative:line" coordsize="50609,12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0609;height:12744;visibility:visible;mso-wrap-style:square">
                  <v:fill o:detectmouseclick="t"/>
                  <v:path o:connecttype="none"/>
                </v:shape>
                <v:rect id="Rectangle 119" o:spid="_x0000_s1028" style="position:absolute;left:18086;top:1266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ofV8QA&#10;AADbAAAADwAAAGRycy9kb3ducmV2LnhtbESPQWvCQBSE7wX/w/IKvTWbpmBrdBVRLPZokktvz+wz&#10;SZt9G7KrSf31bqHgcZiZb5jFajStuFDvGssKXqIYBHFpdcOVgiLfPb+DcB5ZY2uZFPySg9Vy8rDA&#10;VNuBD3TJfCUChF2KCmrvu1RKV9Zk0EW2Iw7eyfYGfZB9JXWPQ4CbViZxPJUGGw4LNXa0qan8yc5G&#10;wbFJCrwe8o/YzHav/nPMv89fW6WeHsf1HISn0d/D/+29VpC8wd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qH1fEAAAA2wAAAA8AAAAAAAAAAAAAAAAAmAIAAGRycy9k&#10;b3ducmV2LnhtbFBLBQYAAAAABAAEAPUAAACJAwAAAAA=&#10;">
                  <v:textbox>
                    <w:txbxContent>
                      <w:p w:rsidR="00580EC6" w:rsidRPr="00070623" w:rsidRDefault="00580EC6" w:rsidP="00580EC6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 2</w:t>
                        </w:r>
                      </w:p>
                    </w:txbxContent>
                  </v:textbox>
                </v:rect>
                <v:rect id="Rectangle 15" o:spid="_x0000_s1029" style="position:absolute;left:28391;top:1568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juBsEA&#10;AADbAAAADwAAAGRycy9kb3ducmV2LnhtbERPTYvCMBC9C/6HMMLeNNVlZa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Y7gbBAAAA2wAAAA8AAAAAAAAAAAAAAAAAmAIAAGRycy9kb3du&#10;cmV2LnhtbFBLBQYAAAAABAAEAPUAAACGAwAAAAA=&#10;">
                  <v:textbox>
                    <w:txbxContent>
                      <w:p w:rsidR="00580EC6" w:rsidRPr="00580EC6" w:rsidRDefault="00580EC6" w:rsidP="00580EC6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eastAsia="Times New Roman"/>
                          </w:rPr>
                          <w:t xml:space="preserve"> P-1</w:t>
                        </w:r>
                      </w:p>
                    </w:txbxContent>
                  </v:textbox>
                </v:rect>
                <v:rect id="Rectangle 36" o:spid="_x0000_s1030" style="position:absolute;left:11184;top:1266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8sEcQA&#10;AADbAAAADwAAAGRycy9kb3ducmV2LnhtbESPQWvCQBSE74X+h+UVvNWNCYhNswnSotSjxou3Z/Y1&#10;SZt9G7JrTP313YLQ4zAz3zBZMZlOjDS41rKCxTwCQVxZ3XKt4FhunlcgnEfW2FkmBT/koMgfHzJM&#10;tb3ynsaDr0WAsEtRQeN9n0rpqoYMurntiYP3aQeDPsihlnrAa4CbTsZRtJQGWw4LDfb01lD1fbgY&#10;Bec2PuJtX24j87JJ/G4qvy6nd6VmT9P6FYSnyf+H7+0PrSBZwt+X8AN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G/LBHEAAAA2wAAAA8AAAAAAAAAAAAAAAAAmAIAAGRycy9k&#10;b3ducmV2LnhtbFBLBQYAAAAABAAEAPUAAACJAwAAAAA=&#10;">
                  <v:textbox>
                    <w:txbxContent>
                      <w:p w:rsidR="00580EC6" w:rsidRPr="00580EC6" w:rsidRDefault="00580EC6" w:rsidP="00580EC6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eastAsia="Times New Roman"/>
                          </w:rPr>
                          <w:t xml:space="preserve">  1</w:t>
                        </w:r>
                      </w:p>
                    </w:txbxContent>
                  </v:textbox>
                </v:rect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AutoShape 123" o:spid="_x0000_s1031" type="#_x0000_t22" style="position:absolute;left:10604;top:6300;width:5667;height:5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2d4IcIA&#10;AADbAAAADwAAAGRycy9kb3ducmV2LnhtbERPy2oCMRTdF/oP4Ra6KZpphSKjUcRSOnXla6G76+Q6&#10;CU5uhkl0xr9vFkKXh/OezntXixu1wXpW8D7MQBCXXluuFOx334MxiBCRNdaeScGdAsxnz09TzLXv&#10;eEO3baxECuGQowITY5NLGUpDDsPQN8SJO/vWYUywraRusUvhrpYfWfYpHVpODQYbWhoqL9urU3Aw&#10;dqmL9dX+vq3vX6ei+zmueKTU60u/mICI1Md/8cNdaAWjNDZ9ST9Az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Z3ghwgAAANsAAAAPAAAAAAAAAAAAAAAAAJgCAABkcnMvZG93&#10;bnJldi54bWxQSwUGAAAAAAQABAD1AAAAhwMAAAAA&#10;" adj="6210">
                  <v:textbox>
                    <w:txbxContent>
                      <w:p w:rsidR="00580EC6" w:rsidRPr="008E238B" w:rsidRDefault="00580EC6" w:rsidP="00580EC6">
                        <w:pPr>
                          <w:pStyle w:val="NormalWeb"/>
                          <w:spacing w:before="0" w:beforeAutospacing="0" w:after="0" w:afterAutospacing="0"/>
                          <w:rPr>
                            <w:sz w:val="12"/>
                          </w:rPr>
                        </w:pPr>
                        <w:r w:rsidRPr="008E238B">
                          <w:rPr>
                            <w:rFonts w:eastAsia="Times New Roman"/>
                            <w:sz w:val="12"/>
                          </w:rPr>
                          <w:t xml:space="preserve">  </w:t>
                        </w:r>
                        <w:r w:rsidR="008E238B" w:rsidRPr="008E238B">
                          <w:rPr>
                            <w:rFonts w:eastAsia="Times New Roman"/>
                            <w:sz w:val="12"/>
                          </w:rPr>
                          <w:t>A</w:t>
                        </w:r>
                        <w:r w:rsidR="008E238B">
                          <w:rPr>
                            <w:rFonts w:eastAsia="Times New Roman"/>
                            <w:sz w:val="12"/>
                          </w:rPr>
                          <w:t>, B, alpha, MO</w:t>
                        </w:r>
                      </w:p>
                    </w:txbxContent>
                  </v:textbox>
                </v:shape>
                <v:line id="Line 125" o:spid="_x0000_s1032" style="position:absolute;flip:y;visibility:visible;mso-wrap-style:square" from="13470,4824" to="13470,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zXnsYAAADbAAAADwAAAGRycy9kb3ducmV2LnhtbESPT2sCMRTE74LfITzBS6nZ2lJ0axQR&#10;hB68+IeV3l43r5tlNy/bJNXttzeFgsdhZn7DLFa9bcWFfKgdK3iaZCCIS6drrhScjtvHGYgQkTW2&#10;jknBLwVYLYeDBebaXXlPl0OsRIJwyFGBibHLpQylIYth4jri5H05bzEm6SupPV4T3LZymmWv0mLN&#10;acFgRxtDZXP4sQrkbPfw7defL03RnM9zU5RF97FTajzq128gIvXxHv5vv2sFz3P4+5J+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3M157GAAAA2wAAAA8AAAAAAAAA&#10;AAAAAAAAoQIAAGRycy9kb3ducmV2LnhtbFBLBQYAAAAABAAEAPkAAACUAwAAAAA=&#10;"/>
                <v:rect id="Rectangle 48" o:spid="_x0000_s1033" style="position:absolute;left:35671;top:1578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puhcEA&#10;AADbAAAADwAAAGRycy9kb3ducmV2LnhtbERPPW/CMBDdK/EfrENiKw4UVZBiEKIKKiOEhe0aX5OU&#10;+BzZDqT8ejxUYnx638t1bxpxJedrywom4wQEcWF1zaWCU569zkH4gKyxsUwK/sjDejV4WWKq7Y0P&#10;dD2GUsQQ9ikqqEJoUyl9UZFBP7YtceR+rDMYInSl1A5vMdw0cpok79JgzbGhwpa2FRWXY2cUfNfT&#10;E94P+S4xi+wt7Pv8tzt/KjUa9psPEIH68BT/u7+0glkcG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dqboXBAAAA2wAAAA8AAAAAAAAAAAAAAAAAmAIAAGRycy9kb3du&#10;cmV2LnhtbFBLBQYAAAAABAAEAPUAAACGAwAAAAA=&#10;">
                  <v:textbox>
                    <w:txbxContent>
                      <w:p w:rsidR="00580EC6" w:rsidRPr="00580EC6" w:rsidRDefault="00580EC6" w:rsidP="00580EC6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eastAsia="Times New Roman"/>
                          </w:rPr>
                          <w:t xml:space="preserve">  P</w:t>
                        </w:r>
                      </w:p>
                    </w:txbxContent>
                  </v:textbox>
                </v:rect>
                <v:shape id="AutoShape 123" o:spid="_x0000_s1034" type="#_x0000_t22" style="position:absolute;left:35659;top:6488;width:4572;height:52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tgrsEA&#10;AADbAAAADwAAAGRycy9kb3ducmV2LnhtbERPy4rCMBTdD/gP4QruxlTRcaYaRXyADLiwCs7yTnNt&#10;g81NaaLWvzeLgVkeznu2aG0l7tR441jBoJ+AIM6dNlwoOB23758gfEDWWDkmBU/ysJh33maYavfg&#10;A92zUIgYwj5FBWUIdSqlz0uy6PuuJo7cxTUWQ4RNIXWDjxhuKzlMkg9p0XBsKLGmVUn5NbtZBTT5&#10;zja30+/5eF6TcbX5GtHPXqlet11OQQRqw7/4z73TCsZxffwSf4Cc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hrYK7BAAAA2wAAAA8AAAAAAAAAAAAAAAAAmAIAAGRycy9kb3du&#10;cmV2LnhtbFBLBQYAAAAABAAEAPUAAACGAwAAAAA=&#10;" adj="5442">
                  <v:textbox>
                    <w:txbxContent>
                      <w:p w:rsidR="008E238B" w:rsidRPr="008E238B" w:rsidRDefault="00580EC6" w:rsidP="00580EC6">
                        <w:pPr>
                          <w:pStyle w:val="NormalWeb"/>
                          <w:spacing w:before="0" w:beforeAutospacing="0" w:after="0" w:afterAutospacing="0"/>
                          <w:rPr>
                            <w:sz w:val="14"/>
                          </w:rPr>
                        </w:pPr>
                        <w:r w:rsidRPr="008E238B">
                          <w:rPr>
                            <w:rFonts w:eastAsia="Times New Roman"/>
                            <w:sz w:val="14"/>
                          </w:rPr>
                          <w:t xml:space="preserve">  </w:t>
                        </w:r>
                        <w:r w:rsidR="008E238B" w:rsidRPr="008E238B">
                          <w:rPr>
                            <w:sz w:val="14"/>
                          </w:rPr>
                          <w:t>C, T</w:t>
                        </w:r>
                        <w:r w:rsidR="008E238B">
                          <w:rPr>
                            <w:sz w:val="14"/>
                          </w:rPr>
                          <w:t>, M</w:t>
                        </w:r>
                        <w:r w:rsidR="002737A0">
                          <w:rPr>
                            <w:sz w:val="14"/>
                          </w:rPr>
                          <w:t>K</w:t>
                        </w:r>
                      </w:p>
                    </w:txbxContent>
                  </v:textbox>
                </v:shape>
                <v:line id="Line 125" o:spid="_x0000_s1035" style="position:absolute;flip:y;visibility:visible;mso-wrap-style:square" from="37957,5007" to="37957,7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U+OMUAAADbAAAADwAAAGRycy9kb3ducmV2LnhtbESPQWsCMRSE74L/IbxCL6VmLW3R1Sgi&#10;CD140ZYVb8/N62bZzcuapLr996ZQ8DjMzDfMfNnbVlzIh9qxgvEoA0FcOl1zpeDrc/M8AREissbW&#10;MSn4pQDLxXAwx1y7K+/oso+VSBAOOSowMXa5lKE0ZDGMXEecvG/nLcYkfSW1x2uC21a+ZNm7tFhz&#10;WjDY0dpQ2ex/rAI52T6d/er02hTN4TA1RVl0x61Sjw/9agYiUh/v4f/2h1bwNoa/L+kH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mU+OMUAAADbAAAADwAAAAAAAAAA&#10;AAAAAAChAgAAZHJzL2Rvd25yZXYueG1sUEsFBgAAAAAEAAQA+QAAAJMDAAAAAA=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" o:spid="_x0000_s1036" type="#_x0000_t202" style="position:absolute;left:23302;top:1266;width:4516;height:52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d5bMEA&#10;AADaAAAADwAAAGRycy9kb3ducmV2LnhtbERPTWvCQBC9F/wPywi91U1bEEndhCAItQWLaQ49Dtlp&#10;Epqdjburif/eFQqehsf7nHU+mV6cyfnOsoLnRQKCuLa640ZB9b19WoHwAVljb5kUXMhDns0e1phq&#10;O/KBzmVoRAxhn6KCNoQhldLXLRn0CzsQR+7XOoMhQtdI7XCM4aaXL0mylAY7jg0tDrRpqf4rT0bB&#10;59dHUe32S7c5lrUpxtcp7H8OSj3Op+INRKAp3MX/7ncd58PtlduV2R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G3eWzBAAAA2gAAAA8AAAAAAAAAAAAAAAAAmAIAAGRycy9kb3du&#10;cmV2LnhtbFBLBQYAAAAABAAEAPUAAACGAwAAAAA=&#10;" fillcolor="white [3212]" stroked="f" strokeweight="2pt">
                  <v:textbox>
                    <w:txbxContent>
                      <w:p w:rsidR="006F54AC" w:rsidRPr="006F54AC" w:rsidRDefault="006F54AC">
                        <w:pPr>
                          <w:rPr>
                            <w:sz w:val="44"/>
                            <w:lang w:val="en-US"/>
                          </w:rPr>
                        </w:pPr>
                        <w:r w:rsidRPr="006F54AC">
                          <w:rPr>
                            <w:sz w:val="44"/>
                            <w:lang w:val="en-US"/>
                          </w:rPr>
                          <w:t>…</w:t>
                        </w:r>
                      </w:p>
                    </w:txbxContent>
                  </v:textbox>
                </v:shape>
                <v:line id="Straight Connector 2" o:spid="_x0000_s1037" style="position:absolute;visibility:visible;mso-wrap-style:square" from="15756,2981" to="18086,2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wua8MAAADaAAAADwAAAGRycy9kb3ducmV2LnhtbESPUWvCQBCE34X+h2MLvumlKYpGT5FC&#10;QWxfavsD1tyaBHN76d1WY3+9Vyj4OMzMN8xy3btWnSnExrOBp3EGirj0tuHKwNfn62gGKgqyxdYz&#10;GbhShPXqYbDEwvoLf9B5L5VKEI4FGqhFukLrWNbkMI59R5y8ow8OJclQaRvwkuCu1XmWTbXDhtNC&#10;jR291FSe9j/OwPfb+zZeD20u08nv7hQ2s7k8R2OGj/1mAUqol3v4v721BnL4u5JugF7d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MLmvDAAAA2gAAAA8AAAAAAAAAAAAA&#10;AAAAoQIAAGRycy9kb3ducmV2LnhtbFBLBQYAAAAABAAEAPkAAACRAwAAAAA=&#10;" strokecolor="#4579b8 [3044]"/>
                <v:line id="Straight Connector 3" o:spid="_x0000_s1038" style="position:absolute;flip:y;visibility:visible;mso-wrap-style:square" from="22658,2980" to="24083,2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P1xMQAAADaAAAADwAAAGRycy9kb3ducmV2LnhtbESPQWvCQBSE74L/YXmF3nSjFivRVUSQ&#10;Bgtq1YPHR/aZhGbfptmtSfvrXUHwOMzMN8xs0ZpSXKl2hWUFg34Egji1uuBMwem47k1AOI+ssbRM&#10;Cv7IwWLe7cww1rbhL7oefCYChF2MCnLvq1hKl+Zk0PVtRRy8i60N+iDrTOoamwA3pRxG0VgaLDgs&#10;5FjRKqf0+/BrFCQJbzb/vN6dB/ufDz8qPrdvzbtSry/tcgrCU+uf4Uc70QpGcL8SboC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Y/XExAAAANoAAAAPAAAAAAAAAAAA&#10;AAAAAKECAABkcnMvZG93bnJldi54bWxQSwUGAAAAAAQABAD5AAAAkgMAAAAA&#10;" strokecolor="#4579b8 [3044]"/>
                <v:line id="Straight Connector 4" o:spid="_x0000_s1039" style="position:absolute;flip:x y;visibility:visible;mso-wrap-style:square" from="26916,2980" to="28391,32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QNwsQAAADaAAAADwAAAGRycy9kb3ducmV2LnhtbESPQWvCQBSE74L/YXlCb7qxWJHUjdRi&#10;Sz2JaS+9PbKvSUj2bdzdxthf3xUEj8PMfMOsN4NpRU/O15YVzGcJCOLC6ppLBV+fb9MVCB+QNbaW&#10;ScGFPGyy8WiNqbZnPlKfh1JECPsUFVQhdKmUvqjIoJ/Zjjh6P9YZDFG6UmqH5wg3rXxMkqU0WHNc&#10;qLCj14qKJv81CvTu771vT0Vj5P6y3R0WT+i230o9TIaXZxCBhnAP39ofWsECrlfiDZD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1A3CxAAAANoAAAAPAAAAAAAAAAAA&#10;AAAAAKECAABkcnMvZG93bnJldi54bWxQSwUGAAAAAAQABAD5AAAAkgMAAAAA&#10;" strokecolor="#4579b8 [3044]"/>
                <v:line id="Straight Connector 5" o:spid="_x0000_s1040" style="position:absolute;flip:x y;visibility:visible;mso-wrap-style:square" from="32963,3282" to="35671,3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ioWcMAAADaAAAADwAAAGRycy9kb3ducmV2LnhtbESPQWvCQBSE74L/YXlCb3Wj1FJSV6mi&#10;oqfS6KW3R/Y1CWbfxt01Rn+9KxQ8DjPzDTOdd6YWLTlfWVYwGiYgiHOrKy4UHPbr1w8QPiBrrC2T&#10;git5mM/6vSmm2l74h9osFCJC2KeooAyhSaX0eUkG/dA2xNH7s85giNIVUju8RLip5ThJ3qXBiuNC&#10;iQ0tS8qP2dko0Kvbpq1P+dHI3XWx+n6boFv8KvUy6L4+QQTqwjP8395qBRN4XIk3QM7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YqFnDAAAA2gAAAA8AAAAAAAAAAAAA&#10;AAAAoQIAAGRycy9kb3ducmV2LnhtbFBLBQYAAAAABAAEAPkAAACRAwAAAAA=&#10;" strokecolor="#4579b8 [3044]"/>
                <w10:anchorlock/>
              </v:group>
            </w:pict>
          </mc:Fallback>
        </mc:AlternateContent>
      </w:r>
    </w:p>
    <w:p w:rsidR="004D4DE8" w:rsidRPr="00B76839" w:rsidRDefault="004D4DE8" w:rsidP="004D4DE8">
      <w:pPr>
        <w:rPr>
          <w:sz w:val="28"/>
          <w:szCs w:val="28"/>
          <w:lang w:val="en-US"/>
        </w:rPr>
      </w:pPr>
    </w:p>
    <w:p w:rsidR="004D4DE8" w:rsidRPr="004D4DE8" w:rsidRDefault="004D4DE8" w:rsidP="001C1F67">
      <w:pPr>
        <w:jc w:val="center"/>
        <w:rPr>
          <w:b/>
          <w:szCs w:val="28"/>
          <w:lang w:val="uk-UA"/>
        </w:rPr>
      </w:pPr>
      <w:r w:rsidRPr="004D4DE8">
        <w:rPr>
          <w:b/>
          <w:szCs w:val="28"/>
          <w:lang w:val="uk-UA"/>
        </w:rPr>
        <w:t>Рис. 1 Структура</w:t>
      </w:r>
      <w:r>
        <w:rPr>
          <w:b/>
          <w:szCs w:val="28"/>
          <w:lang w:val="uk-UA"/>
        </w:rPr>
        <w:t xml:space="preserve"> ПКС</w:t>
      </w:r>
    </w:p>
    <w:p w:rsidR="004D4DE8" w:rsidRDefault="004D4DE8" w:rsidP="001C1F67">
      <w:pPr>
        <w:jc w:val="center"/>
        <w:rPr>
          <w:b/>
          <w:sz w:val="28"/>
          <w:szCs w:val="28"/>
          <w:lang w:val="uk-UA"/>
        </w:rPr>
      </w:pPr>
    </w:p>
    <w:p w:rsidR="004D4DE8" w:rsidRPr="004D4DE8" w:rsidRDefault="001C1F67" w:rsidP="001C1F67">
      <w:pPr>
        <w:jc w:val="center"/>
        <w:rPr>
          <w:b/>
          <w:sz w:val="28"/>
          <w:szCs w:val="28"/>
          <w:lang w:val="uk-UA"/>
        </w:rPr>
      </w:pPr>
      <w:r w:rsidRPr="001063E4">
        <w:rPr>
          <w:b/>
          <w:sz w:val="28"/>
          <w:szCs w:val="28"/>
        </w:rPr>
        <w:t>Разработка</w:t>
      </w:r>
      <w:r w:rsidR="004D4DE8">
        <w:rPr>
          <w:b/>
          <w:sz w:val="28"/>
          <w:szCs w:val="28"/>
          <w:lang w:val="uk-UA"/>
        </w:rPr>
        <w:t xml:space="preserve"> программы</w:t>
      </w:r>
    </w:p>
    <w:p w:rsidR="0012566A" w:rsidRPr="004D4DE8" w:rsidRDefault="001C1F67" w:rsidP="001C1F67">
      <w:pPr>
        <w:jc w:val="center"/>
        <w:rPr>
          <w:b/>
          <w:sz w:val="28"/>
          <w:szCs w:val="28"/>
          <w:lang w:val="uk-UA"/>
        </w:rPr>
      </w:pPr>
      <w:r w:rsidRPr="001063E4">
        <w:rPr>
          <w:b/>
          <w:sz w:val="28"/>
          <w:szCs w:val="28"/>
        </w:rPr>
        <w:t xml:space="preserve"> </w:t>
      </w:r>
    </w:p>
    <w:p w:rsidR="001C1F67" w:rsidRPr="004D4DE8" w:rsidRDefault="001C1F67" w:rsidP="00C6711A">
      <w:pPr>
        <w:rPr>
          <w:sz w:val="28"/>
          <w:szCs w:val="28"/>
          <w:lang w:val="uk-UA"/>
        </w:rPr>
      </w:pPr>
      <w:r w:rsidRPr="001063E4">
        <w:rPr>
          <w:b/>
          <w:sz w:val="28"/>
          <w:szCs w:val="28"/>
        </w:rPr>
        <w:t>Этап 1</w:t>
      </w:r>
      <w:r w:rsidRPr="00B76839">
        <w:rPr>
          <w:sz w:val="28"/>
          <w:szCs w:val="28"/>
        </w:rPr>
        <w:t>. Разработка параллел</w:t>
      </w:r>
      <w:r w:rsidR="004D4DE8">
        <w:rPr>
          <w:sz w:val="28"/>
          <w:szCs w:val="28"/>
        </w:rPr>
        <w:t>ьного математического алгоритма</w:t>
      </w:r>
    </w:p>
    <w:p w:rsidR="003B7DAE" w:rsidRPr="0038097C" w:rsidRDefault="003B7DAE" w:rsidP="005A34FD">
      <w:pPr>
        <w:rPr>
          <w:sz w:val="28"/>
          <w:szCs w:val="28"/>
        </w:rPr>
      </w:pPr>
    </w:p>
    <w:p w:rsidR="000137AB" w:rsidRPr="00E149CE" w:rsidRDefault="00CC69EF" w:rsidP="005A34FD">
      <w:r w:rsidRPr="0079289B">
        <w:rPr>
          <w:lang w:val="en-US"/>
        </w:rPr>
        <w:t>a</w:t>
      </w:r>
      <w:r w:rsidRPr="0079289B">
        <w:rPr>
          <w:vertAlign w:val="subscript"/>
          <w:lang w:val="en-US"/>
        </w:rPr>
        <w:t>i</w:t>
      </w:r>
      <w:r w:rsidRPr="00E149CE">
        <w:t xml:space="preserve"> = </w:t>
      </w:r>
      <w:r w:rsidR="00D4686F" w:rsidRPr="0079289B">
        <w:rPr>
          <w:lang w:val="en-US"/>
        </w:rPr>
        <w:t>max</w:t>
      </w:r>
      <w:r w:rsidRPr="00E149CE">
        <w:t>(</w:t>
      </w:r>
      <w:r w:rsidR="00D4686F" w:rsidRPr="0079289B">
        <w:rPr>
          <w:lang w:val="en-US"/>
        </w:rPr>
        <w:t>B</w:t>
      </w:r>
      <w:r w:rsidRPr="0079289B">
        <w:rPr>
          <w:vertAlign w:val="subscript"/>
          <w:lang w:val="en-US"/>
        </w:rPr>
        <w:t>H</w:t>
      </w:r>
      <w:r w:rsidRPr="00E149CE">
        <w:t>); (</w:t>
      </w:r>
      <w:r w:rsidRPr="0079289B">
        <w:rPr>
          <w:lang w:val="en-US"/>
        </w:rPr>
        <w:t>i</w:t>
      </w:r>
      <w:r w:rsidRPr="00E149CE">
        <w:t xml:space="preserve"> = </w:t>
      </w:r>
      <w:r w:rsidR="00D4686F" w:rsidRPr="0079289B">
        <w:rPr>
          <w:position w:val="-10"/>
          <w:lang w:val="en-US"/>
        </w:rPr>
        <w:object w:dxaOrig="400" w:dyaOrig="380">
          <v:shape id="_x0000_i1025" type="#_x0000_t75" style="width:20.3pt;height:19.25pt" o:ole="">
            <v:imagedata r:id="rId8" o:title=""/>
          </v:shape>
          <o:OLEObject Type="Embed" ProgID="Equation.DSMT4" ShapeID="_x0000_i1025" DrawAspect="Content" ObjectID="_1428431313" r:id="rId9"/>
        </w:object>
      </w:r>
      <w:r w:rsidRPr="00E149CE">
        <w:t>)</w:t>
      </w:r>
    </w:p>
    <w:p w:rsidR="00CC69EF" w:rsidRPr="0079289B" w:rsidRDefault="00CC69EF" w:rsidP="005A34FD">
      <w:pPr>
        <w:rPr>
          <w:lang w:val="en-US"/>
        </w:rPr>
      </w:pPr>
      <w:r w:rsidRPr="0079289B">
        <w:rPr>
          <w:lang w:val="en-US"/>
        </w:rPr>
        <w:t xml:space="preserve">a = </w:t>
      </w:r>
      <w:r w:rsidR="00D4686F" w:rsidRPr="0079289B">
        <w:rPr>
          <w:lang w:val="en-US"/>
        </w:rPr>
        <w:t>max</w:t>
      </w:r>
      <w:r w:rsidRPr="0079289B">
        <w:rPr>
          <w:lang w:val="en-US"/>
        </w:rPr>
        <w:t>(a</w:t>
      </w:r>
      <w:r w:rsidRPr="0079289B">
        <w:rPr>
          <w:vertAlign w:val="subscript"/>
          <w:lang w:val="en-US"/>
        </w:rPr>
        <w:t>i</w:t>
      </w:r>
      <w:r w:rsidRPr="0079289B">
        <w:rPr>
          <w:lang w:val="en-US"/>
        </w:rPr>
        <w:t xml:space="preserve">, a); (i = </w:t>
      </w:r>
      <w:r w:rsidR="00D4686F" w:rsidRPr="0079289B">
        <w:rPr>
          <w:position w:val="-10"/>
          <w:lang w:val="en-US"/>
        </w:rPr>
        <w:object w:dxaOrig="400" w:dyaOrig="380">
          <v:shape id="_x0000_i1026" type="#_x0000_t75" style="width:20.3pt;height:19.25pt" o:ole="">
            <v:imagedata r:id="rId10" o:title=""/>
          </v:shape>
          <o:OLEObject Type="Embed" ProgID="Equation.DSMT4" ShapeID="_x0000_i1026" DrawAspect="Content" ObjectID="_1428431314" r:id="rId11"/>
        </w:object>
      </w:r>
      <w:r w:rsidRPr="0079289B">
        <w:rPr>
          <w:lang w:val="en-US"/>
        </w:rPr>
        <w:t>)</w:t>
      </w:r>
    </w:p>
    <w:p w:rsidR="005D4C6C" w:rsidRDefault="00CC69EF" w:rsidP="0012566A">
      <w:pPr>
        <w:rPr>
          <w:lang w:val="en-US"/>
        </w:rPr>
      </w:pPr>
      <w:r w:rsidRPr="0079289B">
        <w:rPr>
          <w:lang w:val="en-US"/>
        </w:rPr>
        <w:t>A</w:t>
      </w:r>
      <w:r w:rsidRPr="0079289B">
        <w:rPr>
          <w:vertAlign w:val="subscript"/>
          <w:lang w:val="en-US"/>
        </w:rPr>
        <w:t>H</w:t>
      </w:r>
      <w:r w:rsidRPr="0079289B">
        <w:rPr>
          <w:lang w:val="en-US"/>
        </w:rPr>
        <w:t xml:space="preserve"> = </w:t>
      </w:r>
      <w:r w:rsidR="0096023C" w:rsidRPr="0079289B">
        <w:rPr>
          <w:lang w:val="en-US"/>
        </w:rPr>
        <w:t>a</w:t>
      </w:r>
      <w:r w:rsidRPr="0079289B">
        <w:rPr>
          <w:lang w:val="en-US"/>
        </w:rPr>
        <w:t xml:space="preserve"> *</w:t>
      </w:r>
      <w:r w:rsidR="0096023C" w:rsidRPr="0079289B">
        <w:rPr>
          <w:lang w:val="en-US"/>
        </w:rPr>
        <w:t xml:space="preserve"> C</w:t>
      </w:r>
      <w:r w:rsidR="0096023C" w:rsidRPr="0079289B">
        <w:rPr>
          <w:vertAlign w:val="subscript"/>
          <w:lang w:val="en-US"/>
        </w:rPr>
        <w:t>H</w:t>
      </w:r>
      <w:r w:rsidR="0096023C" w:rsidRPr="0079289B">
        <w:rPr>
          <w:lang w:val="en-US"/>
        </w:rPr>
        <w:t xml:space="preserve"> + alpha * T *</w:t>
      </w:r>
      <w:r w:rsidRPr="0079289B">
        <w:rPr>
          <w:lang w:val="en-US"/>
        </w:rPr>
        <w:t xml:space="preserve"> (M</w:t>
      </w:r>
      <w:r w:rsidR="0096023C" w:rsidRPr="0079289B">
        <w:rPr>
          <w:lang w:val="en-US"/>
        </w:rPr>
        <w:t>O</w:t>
      </w:r>
      <w:r w:rsidR="0096023C" w:rsidRPr="0079289B">
        <w:rPr>
          <w:vertAlign w:val="subscript"/>
          <w:lang w:val="en-US"/>
        </w:rPr>
        <w:t>H</w:t>
      </w:r>
      <w:r w:rsidRPr="0079289B">
        <w:rPr>
          <w:vertAlign w:val="subscript"/>
          <w:lang w:val="en-US"/>
        </w:rPr>
        <w:t xml:space="preserve"> </w:t>
      </w:r>
      <w:r w:rsidRPr="0079289B">
        <w:rPr>
          <w:lang w:val="en-US"/>
        </w:rPr>
        <w:t>*</w:t>
      </w:r>
      <w:r w:rsidR="0096023C" w:rsidRPr="0079289B">
        <w:rPr>
          <w:lang w:val="en-US"/>
        </w:rPr>
        <w:t xml:space="preserve"> MK</w:t>
      </w:r>
      <w:r w:rsidRPr="0079289B">
        <w:rPr>
          <w:lang w:val="en-US"/>
        </w:rPr>
        <w:t>)</w:t>
      </w:r>
    </w:p>
    <w:p w:rsidR="000F324D" w:rsidRPr="0096023C" w:rsidRDefault="000F324D" w:rsidP="0012566A">
      <w:pPr>
        <w:rPr>
          <w:sz w:val="28"/>
          <w:szCs w:val="28"/>
          <w:lang w:val="en-US"/>
        </w:rPr>
      </w:pPr>
    </w:p>
    <w:p w:rsidR="005D4C6C" w:rsidRPr="00F23DB6" w:rsidRDefault="005D4C6C" w:rsidP="0012566A">
      <w:pPr>
        <w:rPr>
          <w:sz w:val="28"/>
          <w:szCs w:val="28"/>
          <w:lang w:val="en-US"/>
        </w:rPr>
      </w:pPr>
      <w:r w:rsidRPr="001063E4">
        <w:rPr>
          <w:b/>
          <w:sz w:val="28"/>
          <w:szCs w:val="28"/>
        </w:rPr>
        <w:t>Этап</w:t>
      </w:r>
      <w:r w:rsidRPr="0038097C">
        <w:rPr>
          <w:b/>
          <w:sz w:val="28"/>
          <w:szCs w:val="28"/>
        </w:rPr>
        <w:t xml:space="preserve"> 2.</w:t>
      </w:r>
      <w:r w:rsidRPr="0038097C">
        <w:rPr>
          <w:sz w:val="28"/>
          <w:szCs w:val="28"/>
        </w:rPr>
        <w:t xml:space="preserve"> </w:t>
      </w:r>
      <w:r>
        <w:rPr>
          <w:sz w:val="28"/>
          <w:szCs w:val="28"/>
        </w:rPr>
        <w:t>Разработка</w:t>
      </w:r>
      <w:r w:rsidRPr="00F23DB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алгоритм</w:t>
      </w:r>
      <w:r w:rsidR="00FE2B82">
        <w:rPr>
          <w:sz w:val="28"/>
          <w:szCs w:val="28"/>
          <w:lang w:val="uk-UA"/>
        </w:rPr>
        <w:t>а</w:t>
      </w:r>
      <w:r w:rsidRPr="00F23DB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цессоров</w:t>
      </w:r>
      <w:r w:rsidRPr="00F23DB6">
        <w:rPr>
          <w:sz w:val="28"/>
          <w:szCs w:val="28"/>
          <w:lang w:val="en-US"/>
        </w:rPr>
        <w:t>.</w:t>
      </w:r>
    </w:p>
    <w:p w:rsidR="00B155E4" w:rsidRDefault="00B155E4" w:rsidP="00B155E4">
      <w:pPr>
        <w:rPr>
          <w:b/>
          <w:sz w:val="28"/>
          <w:szCs w:val="28"/>
          <w:lang w:val="en-US"/>
        </w:rPr>
      </w:pPr>
    </w:p>
    <w:tbl>
      <w:tblPr>
        <w:tblStyle w:val="TableGrid"/>
        <w:tblW w:w="0" w:type="auto"/>
        <w:tblInd w:w="-252" w:type="dxa"/>
        <w:tblLook w:val="01E0" w:firstRow="1" w:lastRow="1" w:firstColumn="1" w:lastColumn="1" w:noHBand="0" w:noVBand="0"/>
      </w:tblPr>
      <w:tblGrid>
        <w:gridCol w:w="9810"/>
      </w:tblGrid>
      <w:tr w:rsidR="009A0882" w:rsidRPr="00F23DB6" w:rsidTr="009A0882">
        <w:tc>
          <w:tcPr>
            <w:tcW w:w="9810" w:type="dxa"/>
          </w:tcPr>
          <w:p w:rsidR="009A0882" w:rsidRPr="00FE2B82" w:rsidRDefault="009A0882" w:rsidP="00FE2B8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i</w:t>
            </w:r>
          </w:p>
        </w:tc>
      </w:tr>
      <w:tr w:rsidR="009A0882" w:rsidRPr="00F91A2E" w:rsidTr="009A0882">
        <w:tc>
          <w:tcPr>
            <w:tcW w:w="9810" w:type="dxa"/>
          </w:tcPr>
          <w:p w:rsidR="009A0882" w:rsidRPr="009A0882" w:rsidRDefault="009A0882" w:rsidP="00FE2B82">
            <w:pPr>
              <w:rPr>
                <w:sz w:val="28"/>
                <w:szCs w:val="28"/>
              </w:rPr>
            </w:pPr>
            <w:r w:rsidRPr="009A0882">
              <w:rPr>
                <w:sz w:val="28"/>
                <w:szCs w:val="28"/>
              </w:rPr>
              <w:t xml:space="preserve">1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= 0, </w:t>
            </w:r>
            <w:r w:rsidRPr="009A0882">
              <w:rPr>
                <w:sz w:val="28"/>
                <w:szCs w:val="28"/>
                <w:lang w:val="uk-UA"/>
              </w:rPr>
              <w:t>то в</w:t>
            </w:r>
            <w:r w:rsidRPr="009A0882">
              <w:rPr>
                <w:sz w:val="28"/>
                <w:szCs w:val="28"/>
              </w:rPr>
              <w:t xml:space="preserve">вод </w:t>
            </w:r>
            <w:r w:rsidRPr="009A0882">
              <w:rPr>
                <w:sz w:val="28"/>
                <w:szCs w:val="28"/>
                <w:lang w:val="en-US"/>
              </w:rPr>
              <w:t>B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MO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alpha</w:t>
            </w:r>
            <w:r w:rsidRPr="009A0882">
              <w:rPr>
                <w:sz w:val="28"/>
                <w:szCs w:val="28"/>
              </w:rPr>
              <w:t xml:space="preserve">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= </w:t>
            </w:r>
            <w:r w:rsidRPr="009A0882">
              <w:rPr>
                <w:sz w:val="28"/>
                <w:szCs w:val="28"/>
                <w:lang w:val="en-US"/>
              </w:rPr>
              <w:t>P</w:t>
            </w:r>
            <w:r w:rsidRPr="009A0882">
              <w:rPr>
                <w:sz w:val="28"/>
                <w:szCs w:val="28"/>
              </w:rPr>
              <w:t xml:space="preserve"> – 1, </w:t>
            </w:r>
            <w:r w:rsidRPr="009A0882">
              <w:rPr>
                <w:sz w:val="28"/>
                <w:szCs w:val="28"/>
                <w:lang w:val="uk-UA"/>
              </w:rPr>
              <w:t xml:space="preserve">то ввод </w:t>
            </w:r>
            <w:r w:rsidRPr="009A0882">
              <w:rPr>
                <w:sz w:val="28"/>
                <w:szCs w:val="28"/>
                <w:lang w:val="en-US"/>
              </w:rPr>
              <w:t>MK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C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T</w:t>
            </w:r>
          </w:p>
        </w:tc>
      </w:tr>
      <w:tr w:rsidR="009A0882" w:rsidTr="009A0882">
        <w:tc>
          <w:tcPr>
            <w:tcW w:w="9810" w:type="dxa"/>
          </w:tcPr>
          <w:p w:rsidR="009A0882" w:rsidRPr="009A0882" w:rsidRDefault="009A0882" w:rsidP="00FE2B82">
            <w:pPr>
              <w:rPr>
                <w:sz w:val="28"/>
                <w:szCs w:val="28"/>
              </w:rPr>
            </w:pPr>
            <w:r w:rsidRPr="009A0882">
              <w:rPr>
                <w:sz w:val="28"/>
                <w:szCs w:val="28"/>
              </w:rPr>
              <w:t xml:space="preserve">2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gt; 0, </w:t>
            </w:r>
            <w:r w:rsidRPr="009A0882">
              <w:rPr>
                <w:sz w:val="28"/>
                <w:szCs w:val="28"/>
                <w:lang w:val="uk-UA"/>
              </w:rPr>
              <w:t xml:space="preserve">то ждать сообщения от задач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-1 </w:t>
            </w:r>
            <w:r w:rsidRPr="009A0882">
              <w:rPr>
                <w:sz w:val="28"/>
                <w:szCs w:val="28"/>
                <w:lang w:val="uk-UA"/>
              </w:rPr>
              <w:t xml:space="preserve">с </w:t>
            </w:r>
            <w:r w:rsidRPr="009A0882">
              <w:rPr>
                <w:sz w:val="28"/>
                <w:szCs w:val="28"/>
                <w:lang w:val="en-US"/>
              </w:rPr>
              <w:t>B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MO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alpha</w:t>
            </w:r>
            <w:r w:rsidRPr="009A0882">
              <w:rPr>
                <w:sz w:val="28"/>
                <w:szCs w:val="28"/>
              </w:rPr>
              <w:t>.</w:t>
            </w:r>
          </w:p>
        </w:tc>
      </w:tr>
      <w:tr w:rsidR="009A0882" w:rsidTr="009A0882">
        <w:tc>
          <w:tcPr>
            <w:tcW w:w="9810" w:type="dxa"/>
          </w:tcPr>
          <w:p w:rsidR="009A0882" w:rsidRPr="009A0882" w:rsidRDefault="009A0882" w:rsidP="00FE2B82">
            <w:pPr>
              <w:rPr>
                <w:sz w:val="28"/>
                <w:szCs w:val="28"/>
              </w:rPr>
            </w:pPr>
            <w:r w:rsidRPr="009A0882">
              <w:rPr>
                <w:sz w:val="28"/>
                <w:szCs w:val="28"/>
              </w:rPr>
              <w:t xml:space="preserve">3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lt; </w:t>
            </w:r>
            <w:r w:rsidRPr="009A0882">
              <w:rPr>
                <w:sz w:val="28"/>
                <w:szCs w:val="28"/>
                <w:lang w:val="en-US"/>
              </w:rPr>
              <w:t>P</w:t>
            </w:r>
            <w:r w:rsidRPr="009A0882">
              <w:rPr>
                <w:sz w:val="28"/>
                <w:szCs w:val="28"/>
              </w:rPr>
              <w:t xml:space="preserve">-1, </w:t>
            </w:r>
            <w:r w:rsidRPr="009A0882">
              <w:rPr>
                <w:sz w:val="28"/>
                <w:szCs w:val="28"/>
                <w:lang w:val="uk-UA"/>
              </w:rPr>
              <w:t xml:space="preserve">то отправить сообщение задаче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+1 </w:t>
            </w:r>
            <w:r w:rsidRPr="009A0882">
              <w:rPr>
                <w:sz w:val="28"/>
                <w:szCs w:val="28"/>
                <w:lang w:val="uk-UA"/>
              </w:rPr>
              <w:t xml:space="preserve">с </w:t>
            </w:r>
            <w:r w:rsidRPr="009A0882">
              <w:rPr>
                <w:sz w:val="28"/>
                <w:szCs w:val="28"/>
                <w:lang w:val="en-US"/>
              </w:rPr>
              <w:t>B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MO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alpha</w:t>
            </w:r>
          </w:p>
        </w:tc>
      </w:tr>
      <w:tr w:rsidR="009A0882" w:rsidRPr="00F91A2E" w:rsidTr="009A0882">
        <w:tc>
          <w:tcPr>
            <w:tcW w:w="9810" w:type="dxa"/>
          </w:tcPr>
          <w:p w:rsidR="009A0882" w:rsidRPr="009A0882" w:rsidRDefault="009A0882" w:rsidP="00BF4BD2">
            <w:pPr>
              <w:rPr>
                <w:sz w:val="28"/>
                <w:szCs w:val="28"/>
              </w:rPr>
            </w:pPr>
            <w:r w:rsidRPr="009A0882">
              <w:rPr>
                <w:sz w:val="28"/>
                <w:szCs w:val="28"/>
              </w:rPr>
              <w:t xml:space="preserve">4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gt; 0, </w:t>
            </w:r>
            <w:r w:rsidRPr="009A0882">
              <w:rPr>
                <w:sz w:val="28"/>
                <w:szCs w:val="28"/>
                <w:lang w:val="uk-UA"/>
              </w:rPr>
              <w:t xml:space="preserve">то ждать сообщения от задач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  <w:lang w:val="uk-UA"/>
              </w:rPr>
              <w:t>+</w:t>
            </w:r>
            <w:r w:rsidRPr="009A0882">
              <w:rPr>
                <w:sz w:val="28"/>
                <w:szCs w:val="28"/>
              </w:rPr>
              <w:t xml:space="preserve">1 </w:t>
            </w:r>
            <w:r w:rsidRPr="009A0882">
              <w:rPr>
                <w:sz w:val="28"/>
                <w:szCs w:val="28"/>
                <w:lang w:val="uk-UA"/>
              </w:rPr>
              <w:t xml:space="preserve">с </w:t>
            </w:r>
            <w:r w:rsidRPr="009A0882">
              <w:rPr>
                <w:sz w:val="28"/>
                <w:szCs w:val="28"/>
                <w:lang w:val="en-US"/>
              </w:rPr>
              <w:t>MK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C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T</w:t>
            </w:r>
            <w:r w:rsidRPr="009A0882">
              <w:rPr>
                <w:sz w:val="28"/>
                <w:szCs w:val="28"/>
              </w:rPr>
              <w:t>.</w:t>
            </w:r>
          </w:p>
        </w:tc>
      </w:tr>
      <w:tr w:rsidR="009A0882" w:rsidRPr="006E7389" w:rsidTr="009A0882">
        <w:tc>
          <w:tcPr>
            <w:tcW w:w="9810" w:type="dxa"/>
          </w:tcPr>
          <w:p w:rsidR="009A0882" w:rsidRPr="009A0882" w:rsidRDefault="009A0882" w:rsidP="00BF4BD2">
            <w:pPr>
              <w:rPr>
                <w:sz w:val="28"/>
                <w:szCs w:val="28"/>
              </w:rPr>
            </w:pPr>
            <w:r w:rsidRPr="009A0882">
              <w:rPr>
                <w:sz w:val="28"/>
                <w:szCs w:val="28"/>
              </w:rPr>
              <w:t>5.</w:t>
            </w:r>
            <w:r w:rsidRPr="009A0882">
              <w:rPr>
                <w:sz w:val="28"/>
                <w:szCs w:val="28"/>
                <w:lang w:val="uk-UA"/>
              </w:rPr>
              <w:t xml:space="preserve"> 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lt; </w:t>
            </w:r>
            <w:r w:rsidRPr="009A0882">
              <w:rPr>
                <w:sz w:val="28"/>
                <w:szCs w:val="28"/>
                <w:lang w:val="en-US"/>
              </w:rPr>
              <w:t>P</w:t>
            </w:r>
            <w:r w:rsidRPr="009A0882">
              <w:rPr>
                <w:sz w:val="28"/>
                <w:szCs w:val="28"/>
              </w:rPr>
              <w:t xml:space="preserve">-1, </w:t>
            </w:r>
            <w:r w:rsidRPr="009A0882">
              <w:rPr>
                <w:sz w:val="28"/>
                <w:szCs w:val="28"/>
                <w:lang w:val="uk-UA"/>
              </w:rPr>
              <w:t xml:space="preserve">то отправить сообщение задаче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-1 </w:t>
            </w:r>
            <w:r w:rsidRPr="009A0882">
              <w:rPr>
                <w:sz w:val="28"/>
                <w:szCs w:val="28"/>
                <w:lang w:val="uk-UA"/>
              </w:rPr>
              <w:t xml:space="preserve">с </w:t>
            </w:r>
            <w:r w:rsidRPr="009A0882">
              <w:rPr>
                <w:sz w:val="28"/>
                <w:szCs w:val="28"/>
                <w:lang w:val="en-US"/>
              </w:rPr>
              <w:t>MK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C</w:t>
            </w:r>
            <w:r w:rsidRPr="009A0882">
              <w:rPr>
                <w:sz w:val="28"/>
                <w:szCs w:val="28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T</w:t>
            </w:r>
          </w:p>
        </w:tc>
      </w:tr>
      <w:tr w:rsidR="009A0882" w:rsidRPr="00F91A2E" w:rsidTr="009A0882">
        <w:tc>
          <w:tcPr>
            <w:tcW w:w="9810" w:type="dxa"/>
          </w:tcPr>
          <w:p w:rsidR="009A0882" w:rsidRPr="009A0882" w:rsidRDefault="009A0882" w:rsidP="00F23CE3">
            <w:pPr>
              <w:rPr>
                <w:sz w:val="28"/>
                <w:szCs w:val="28"/>
                <w:lang w:val="en-US"/>
              </w:rPr>
            </w:pPr>
            <w:r w:rsidRPr="009A0882">
              <w:rPr>
                <w:sz w:val="28"/>
                <w:szCs w:val="28"/>
                <w:lang w:val="uk-UA"/>
              </w:rPr>
              <w:t>6.</w:t>
            </w:r>
            <w:r w:rsidRPr="009A0882">
              <w:rPr>
                <w:sz w:val="28"/>
                <w:szCs w:val="28"/>
              </w:rPr>
              <w:t xml:space="preserve"> </w:t>
            </w:r>
            <w:r w:rsidRPr="009A0882">
              <w:rPr>
                <w:sz w:val="28"/>
                <w:szCs w:val="28"/>
                <w:lang w:val="uk-UA"/>
              </w:rPr>
              <w:t xml:space="preserve">Счёт </w:t>
            </w:r>
            <w:r w:rsidRPr="009A0882">
              <w:rPr>
                <w:sz w:val="28"/>
                <w:szCs w:val="28"/>
                <w:lang w:val="en-US"/>
              </w:rPr>
              <w:t>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9A0882">
              <w:rPr>
                <w:sz w:val="28"/>
                <w:szCs w:val="28"/>
                <w:lang w:val="en-US"/>
              </w:rPr>
              <w:t xml:space="preserve"> = max(B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9A0882">
              <w:rPr>
                <w:sz w:val="28"/>
                <w:szCs w:val="28"/>
                <w:lang w:val="en-US"/>
              </w:rPr>
              <w:t>);</w:t>
            </w:r>
          </w:p>
        </w:tc>
      </w:tr>
      <w:tr w:rsidR="009A0882" w:rsidRPr="00F91A2E" w:rsidTr="009A0882">
        <w:tc>
          <w:tcPr>
            <w:tcW w:w="9810" w:type="dxa"/>
          </w:tcPr>
          <w:p w:rsidR="009A0882" w:rsidRPr="009A0882" w:rsidRDefault="009A0882" w:rsidP="00EE139D">
            <w:pPr>
              <w:rPr>
                <w:sz w:val="28"/>
                <w:szCs w:val="28"/>
                <w:vertAlign w:val="subscript"/>
              </w:rPr>
            </w:pPr>
            <w:r w:rsidRPr="009A0882">
              <w:rPr>
                <w:sz w:val="28"/>
                <w:szCs w:val="28"/>
                <w:lang w:val="uk-UA"/>
              </w:rPr>
              <w:t>7</w:t>
            </w:r>
            <w:r w:rsidRPr="009A0882">
              <w:rPr>
                <w:sz w:val="28"/>
                <w:szCs w:val="28"/>
              </w:rPr>
              <w:t xml:space="preserve">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lt; </w:t>
            </w:r>
            <w:r w:rsidRPr="009A0882">
              <w:rPr>
                <w:sz w:val="28"/>
                <w:szCs w:val="28"/>
                <w:lang w:val="en-US"/>
              </w:rPr>
              <w:t>P</w:t>
            </w:r>
            <w:r w:rsidRPr="009A0882">
              <w:rPr>
                <w:sz w:val="28"/>
                <w:szCs w:val="28"/>
              </w:rPr>
              <w:t xml:space="preserve">-1, </w:t>
            </w:r>
            <w:r w:rsidRPr="009A0882">
              <w:rPr>
                <w:sz w:val="28"/>
                <w:szCs w:val="28"/>
                <w:lang w:val="uk-UA"/>
              </w:rPr>
              <w:t xml:space="preserve">то ждать сообщения от задач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+1 </w:t>
            </w:r>
            <w:r w:rsidRPr="009A0882">
              <w:rPr>
                <w:sz w:val="28"/>
                <w:szCs w:val="28"/>
                <w:lang w:val="uk-UA"/>
              </w:rPr>
              <w:t xml:space="preserve">с </w:t>
            </w:r>
            <w:r w:rsidRPr="009A0882">
              <w:rPr>
                <w:sz w:val="28"/>
                <w:szCs w:val="28"/>
                <w:lang w:val="en-US"/>
              </w:rPr>
              <w:t>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9A0882">
              <w:rPr>
                <w:sz w:val="28"/>
                <w:szCs w:val="28"/>
                <w:vertAlign w:val="subscript"/>
              </w:rPr>
              <w:t>+1</w:t>
            </w:r>
          </w:p>
        </w:tc>
      </w:tr>
      <w:tr w:rsidR="009A0882" w:rsidRPr="00E149CE" w:rsidTr="009A0882">
        <w:tc>
          <w:tcPr>
            <w:tcW w:w="9810" w:type="dxa"/>
          </w:tcPr>
          <w:p w:rsidR="009A0882" w:rsidRPr="009A0882" w:rsidRDefault="009A0882" w:rsidP="00EE139D">
            <w:pPr>
              <w:rPr>
                <w:sz w:val="28"/>
                <w:lang w:val="en-US"/>
              </w:rPr>
            </w:pPr>
            <w:r w:rsidRPr="009A0882">
              <w:rPr>
                <w:sz w:val="28"/>
                <w:szCs w:val="28"/>
                <w:lang w:val="en-US"/>
              </w:rPr>
              <w:t>8</w:t>
            </w:r>
            <w:r w:rsidRPr="009A0882">
              <w:rPr>
                <w:sz w:val="28"/>
                <w:szCs w:val="28"/>
                <w:lang w:val="uk-UA"/>
              </w:rPr>
              <w:t xml:space="preserve">. Если </w:t>
            </w:r>
            <w:r w:rsidRPr="009A0882">
              <w:rPr>
                <w:sz w:val="28"/>
                <w:szCs w:val="28"/>
                <w:lang w:val="en-US"/>
              </w:rPr>
              <w:t>0 &lt; i &lt; P-1</w:t>
            </w:r>
            <w:r w:rsidRPr="009A0882">
              <w:rPr>
                <w:sz w:val="28"/>
                <w:szCs w:val="28"/>
                <w:lang w:val="uk-UA"/>
              </w:rPr>
              <w:t xml:space="preserve">, </w:t>
            </w:r>
            <w:r w:rsidRPr="009A0882">
              <w:rPr>
                <w:sz w:val="28"/>
                <w:szCs w:val="28"/>
                <w:lang w:val="en-US"/>
              </w:rPr>
              <w:t>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9A0882">
              <w:rPr>
                <w:sz w:val="28"/>
                <w:szCs w:val="28"/>
                <w:lang w:val="en-US"/>
              </w:rPr>
              <w:t xml:space="preserve"> = max(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i+1</w:t>
            </w:r>
            <w:r w:rsidRPr="009A0882">
              <w:rPr>
                <w:sz w:val="28"/>
                <w:szCs w:val="28"/>
                <w:lang w:val="en-US"/>
              </w:rPr>
              <w:t>, 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9A0882">
              <w:rPr>
                <w:sz w:val="28"/>
                <w:szCs w:val="28"/>
                <w:lang w:val="en-US"/>
              </w:rPr>
              <w:t>)</w:t>
            </w:r>
            <w:r w:rsidRPr="009A0882">
              <w:rPr>
                <w:sz w:val="28"/>
                <w:szCs w:val="28"/>
                <w:lang w:val="uk-UA"/>
              </w:rPr>
              <w:t xml:space="preserve">. Если </w:t>
            </w:r>
            <w:r w:rsidRPr="009A0882">
              <w:rPr>
                <w:sz w:val="28"/>
                <w:szCs w:val="28"/>
                <w:lang w:val="en-US"/>
              </w:rPr>
              <w:t>i = 0, a = max(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i+1</w:t>
            </w:r>
            <w:r w:rsidRPr="009A0882">
              <w:rPr>
                <w:sz w:val="28"/>
                <w:szCs w:val="28"/>
                <w:lang w:val="en-US"/>
              </w:rPr>
              <w:t>, 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i</w:t>
            </w:r>
            <w:r w:rsidRPr="009A0882">
              <w:rPr>
                <w:sz w:val="28"/>
                <w:szCs w:val="28"/>
                <w:lang w:val="en-US"/>
              </w:rPr>
              <w:t>)</w:t>
            </w:r>
          </w:p>
        </w:tc>
      </w:tr>
      <w:tr w:rsidR="009A0882" w:rsidRPr="00EF28C9" w:rsidTr="009A0882">
        <w:tc>
          <w:tcPr>
            <w:tcW w:w="9810" w:type="dxa"/>
          </w:tcPr>
          <w:p w:rsidR="009A0882" w:rsidRPr="009A0882" w:rsidRDefault="009A0882" w:rsidP="00EE139D">
            <w:pPr>
              <w:rPr>
                <w:sz w:val="28"/>
              </w:rPr>
            </w:pPr>
            <w:r w:rsidRPr="009A0882">
              <w:rPr>
                <w:sz w:val="28"/>
                <w:szCs w:val="28"/>
              </w:rPr>
              <w:t xml:space="preserve">9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gt; 0, </w:t>
            </w:r>
            <w:r w:rsidRPr="009A0882">
              <w:rPr>
                <w:sz w:val="28"/>
                <w:szCs w:val="28"/>
                <w:lang w:val="uk-UA"/>
              </w:rPr>
              <w:t xml:space="preserve">то отправить сообщение задаче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-1 </w:t>
            </w:r>
            <w:r w:rsidRPr="009A0882">
              <w:rPr>
                <w:sz w:val="28"/>
                <w:szCs w:val="28"/>
                <w:lang w:val="uk-UA"/>
              </w:rPr>
              <w:t xml:space="preserve">с </w:t>
            </w:r>
            <w:r w:rsidRPr="009A0882">
              <w:rPr>
                <w:sz w:val="28"/>
                <w:szCs w:val="28"/>
                <w:lang w:val="en-US"/>
              </w:rPr>
              <w:t>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9A0882" w:rsidRPr="00F23DB6" w:rsidTr="009A0882">
        <w:tc>
          <w:tcPr>
            <w:tcW w:w="9810" w:type="dxa"/>
          </w:tcPr>
          <w:p w:rsidR="009A0882" w:rsidRPr="009A0882" w:rsidRDefault="009A0882" w:rsidP="00DD3302">
            <w:pPr>
              <w:rPr>
                <w:sz w:val="28"/>
                <w:szCs w:val="28"/>
              </w:rPr>
            </w:pPr>
            <w:r w:rsidRPr="009A0882">
              <w:rPr>
                <w:sz w:val="28"/>
                <w:szCs w:val="28"/>
              </w:rPr>
              <w:t>10</w:t>
            </w:r>
            <w:r w:rsidRPr="009A0882">
              <w:rPr>
                <w:sz w:val="28"/>
                <w:szCs w:val="28"/>
                <w:lang w:val="uk-UA"/>
              </w:rPr>
              <w:t xml:space="preserve">. 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gt; 0, </w:t>
            </w:r>
            <w:r w:rsidRPr="009A0882">
              <w:rPr>
                <w:sz w:val="28"/>
                <w:szCs w:val="28"/>
                <w:lang w:val="uk-UA"/>
              </w:rPr>
              <w:t xml:space="preserve">то ждать сообщения от задач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-1 </w:t>
            </w:r>
            <w:r w:rsidRPr="009A0882">
              <w:rPr>
                <w:sz w:val="28"/>
                <w:szCs w:val="28"/>
                <w:lang w:val="en-US"/>
              </w:rPr>
              <w:t>c</w:t>
            </w:r>
            <w:r w:rsidRPr="009A0882">
              <w:rPr>
                <w:sz w:val="28"/>
                <w:szCs w:val="28"/>
              </w:rPr>
              <w:t xml:space="preserve"> </w:t>
            </w:r>
            <w:r w:rsidRPr="009A0882">
              <w:rPr>
                <w:sz w:val="28"/>
                <w:szCs w:val="28"/>
                <w:lang w:val="en-US"/>
              </w:rPr>
              <w:t>a</w:t>
            </w:r>
          </w:p>
        </w:tc>
      </w:tr>
      <w:tr w:rsidR="009A0882" w:rsidRPr="00F23DB6" w:rsidTr="009A0882">
        <w:tc>
          <w:tcPr>
            <w:tcW w:w="9810" w:type="dxa"/>
          </w:tcPr>
          <w:p w:rsidR="009A0882" w:rsidRPr="009A0882" w:rsidRDefault="009A0882" w:rsidP="00EF28C9">
            <w:pPr>
              <w:rPr>
                <w:sz w:val="28"/>
                <w:szCs w:val="28"/>
              </w:rPr>
            </w:pPr>
            <w:r w:rsidRPr="009A0882">
              <w:rPr>
                <w:sz w:val="28"/>
                <w:szCs w:val="28"/>
              </w:rPr>
              <w:t xml:space="preserve">11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lt; </w:t>
            </w:r>
            <w:r w:rsidRPr="009A0882">
              <w:rPr>
                <w:sz w:val="28"/>
                <w:szCs w:val="28"/>
                <w:lang w:val="en-US"/>
              </w:rPr>
              <w:t>P</w:t>
            </w:r>
            <w:r w:rsidRPr="009A0882">
              <w:rPr>
                <w:sz w:val="28"/>
                <w:szCs w:val="28"/>
              </w:rPr>
              <w:t xml:space="preserve">-1, </w:t>
            </w:r>
            <w:r w:rsidRPr="009A0882">
              <w:rPr>
                <w:sz w:val="28"/>
                <w:szCs w:val="28"/>
                <w:lang w:val="uk-UA"/>
              </w:rPr>
              <w:t xml:space="preserve">то отправить сообщение задаче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+1 </w:t>
            </w:r>
            <w:r w:rsidRPr="009A0882">
              <w:rPr>
                <w:sz w:val="28"/>
                <w:szCs w:val="28"/>
                <w:lang w:val="en-US"/>
              </w:rPr>
              <w:t>c</w:t>
            </w:r>
            <w:r w:rsidRPr="009A0882">
              <w:rPr>
                <w:sz w:val="28"/>
                <w:szCs w:val="28"/>
              </w:rPr>
              <w:t xml:space="preserve"> </w:t>
            </w:r>
            <w:r w:rsidRPr="009A0882">
              <w:rPr>
                <w:sz w:val="28"/>
                <w:szCs w:val="28"/>
                <w:lang w:val="en-US"/>
              </w:rPr>
              <w:t>a</w:t>
            </w:r>
          </w:p>
        </w:tc>
      </w:tr>
      <w:tr w:rsidR="009A0882" w:rsidRPr="00E149CE" w:rsidTr="009A0882">
        <w:tc>
          <w:tcPr>
            <w:tcW w:w="9810" w:type="dxa"/>
          </w:tcPr>
          <w:p w:rsidR="009A0882" w:rsidRPr="009A0882" w:rsidRDefault="009A0882" w:rsidP="00EF28C9">
            <w:pPr>
              <w:rPr>
                <w:sz w:val="28"/>
                <w:szCs w:val="28"/>
                <w:lang w:val="en-US"/>
              </w:rPr>
            </w:pPr>
            <w:r w:rsidRPr="009A0882">
              <w:rPr>
                <w:sz w:val="28"/>
                <w:szCs w:val="28"/>
                <w:lang w:val="en-US"/>
              </w:rPr>
              <w:t xml:space="preserve">12. </w:t>
            </w:r>
            <w:r w:rsidRPr="009A0882">
              <w:rPr>
                <w:sz w:val="28"/>
                <w:szCs w:val="28"/>
                <w:lang w:val="uk-UA"/>
              </w:rPr>
              <w:t xml:space="preserve">Счёт </w:t>
            </w:r>
            <w:r w:rsidRPr="009A0882">
              <w:rPr>
                <w:sz w:val="28"/>
                <w:lang w:val="en-US"/>
              </w:rPr>
              <w:t>A</w:t>
            </w:r>
            <w:r w:rsidRPr="009A0882">
              <w:rPr>
                <w:sz w:val="28"/>
                <w:vertAlign w:val="subscript"/>
                <w:lang w:val="en-US"/>
              </w:rPr>
              <w:t>H</w:t>
            </w:r>
            <w:r w:rsidRPr="009A0882">
              <w:rPr>
                <w:sz w:val="28"/>
                <w:lang w:val="en-US"/>
              </w:rPr>
              <w:t xml:space="preserve"> = a * C</w:t>
            </w:r>
            <w:r w:rsidRPr="009A0882">
              <w:rPr>
                <w:sz w:val="28"/>
                <w:vertAlign w:val="subscript"/>
                <w:lang w:val="en-US"/>
              </w:rPr>
              <w:t>H</w:t>
            </w:r>
            <w:r w:rsidRPr="009A0882">
              <w:rPr>
                <w:sz w:val="28"/>
                <w:lang w:val="en-US"/>
              </w:rPr>
              <w:t xml:space="preserve"> + alpha * T * (MO</w:t>
            </w:r>
            <w:r w:rsidRPr="009A0882">
              <w:rPr>
                <w:sz w:val="28"/>
                <w:vertAlign w:val="subscript"/>
                <w:lang w:val="en-US"/>
              </w:rPr>
              <w:t xml:space="preserve">H </w:t>
            </w:r>
            <w:r w:rsidRPr="009A0882">
              <w:rPr>
                <w:sz w:val="28"/>
                <w:lang w:val="en-US"/>
              </w:rPr>
              <w:t>* MK)</w:t>
            </w:r>
          </w:p>
        </w:tc>
      </w:tr>
      <w:tr w:rsidR="009A0882" w:rsidRPr="000F324D" w:rsidTr="009A0882">
        <w:tc>
          <w:tcPr>
            <w:tcW w:w="9810" w:type="dxa"/>
          </w:tcPr>
          <w:p w:rsidR="009A0882" w:rsidRPr="009A0882" w:rsidRDefault="009A0882" w:rsidP="00EF28C9">
            <w:pPr>
              <w:rPr>
                <w:sz w:val="28"/>
                <w:szCs w:val="28"/>
              </w:rPr>
            </w:pPr>
            <w:r w:rsidRPr="009A0882">
              <w:rPr>
                <w:sz w:val="28"/>
                <w:szCs w:val="28"/>
              </w:rPr>
              <w:t xml:space="preserve">13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lt; </w:t>
            </w:r>
            <w:r w:rsidRPr="009A0882">
              <w:rPr>
                <w:sz w:val="28"/>
                <w:szCs w:val="28"/>
                <w:lang w:val="en-US"/>
              </w:rPr>
              <w:t>P</w:t>
            </w:r>
            <w:r w:rsidRPr="009A0882">
              <w:rPr>
                <w:sz w:val="28"/>
                <w:szCs w:val="28"/>
              </w:rPr>
              <w:t xml:space="preserve">-1, </w:t>
            </w:r>
            <w:r w:rsidRPr="009A0882">
              <w:rPr>
                <w:sz w:val="28"/>
                <w:szCs w:val="28"/>
                <w:lang w:val="uk-UA"/>
              </w:rPr>
              <w:t xml:space="preserve">то ждать сообщения от задач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+1 </w:t>
            </w:r>
            <w:r w:rsidRPr="009A0882">
              <w:rPr>
                <w:sz w:val="28"/>
                <w:szCs w:val="28"/>
                <w:lang w:val="uk-UA"/>
              </w:rPr>
              <w:t>с</w:t>
            </w:r>
            <w:r w:rsidRPr="009A0882">
              <w:rPr>
                <w:sz w:val="28"/>
                <w:szCs w:val="28"/>
              </w:rPr>
              <w:t xml:space="preserve"> </w:t>
            </w:r>
            <w:r w:rsidRPr="009A0882">
              <w:rPr>
                <w:sz w:val="28"/>
                <w:szCs w:val="28"/>
                <w:lang w:val="en-US"/>
              </w:rPr>
              <w:t>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9A0882">
              <w:rPr>
                <w:sz w:val="28"/>
                <w:szCs w:val="28"/>
              </w:rPr>
              <w:t>,..,</w:t>
            </w:r>
            <w:r w:rsidRPr="009A0882">
              <w:rPr>
                <w:sz w:val="28"/>
                <w:szCs w:val="28"/>
                <w:lang w:val="en-US"/>
              </w:rPr>
              <w:t>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9A0882">
              <w:rPr>
                <w:sz w:val="28"/>
                <w:szCs w:val="28"/>
              </w:rPr>
              <w:t xml:space="preserve"> </w:t>
            </w:r>
            <w:r w:rsidRPr="009A0882">
              <w:rPr>
                <w:sz w:val="28"/>
                <w:szCs w:val="28"/>
                <w:lang w:val="uk-UA"/>
              </w:rPr>
              <w:t xml:space="preserve">задач </w:t>
            </w:r>
            <w:r w:rsidRPr="009A0882">
              <w:rPr>
                <w:sz w:val="28"/>
                <w:szCs w:val="28"/>
                <w:lang w:val="en-US"/>
              </w:rPr>
              <w:t>j</w:t>
            </w:r>
            <w:r w:rsidRPr="009A0882">
              <w:rPr>
                <w:sz w:val="28"/>
                <w:szCs w:val="28"/>
              </w:rPr>
              <w:t>&gt;</w:t>
            </w:r>
            <w:r w:rsidRPr="009A0882">
              <w:rPr>
                <w:sz w:val="28"/>
                <w:szCs w:val="28"/>
                <w:lang w:val="en-US"/>
              </w:rPr>
              <w:t>i</w:t>
            </w:r>
          </w:p>
        </w:tc>
      </w:tr>
      <w:tr w:rsidR="009A0882" w:rsidRPr="000F324D" w:rsidTr="009A0882">
        <w:tc>
          <w:tcPr>
            <w:tcW w:w="9810" w:type="dxa"/>
          </w:tcPr>
          <w:p w:rsidR="009A0882" w:rsidRPr="009A0882" w:rsidRDefault="009A0882" w:rsidP="00EF28C9">
            <w:pPr>
              <w:rPr>
                <w:sz w:val="28"/>
                <w:szCs w:val="28"/>
              </w:rPr>
            </w:pPr>
            <w:r w:rsidRPr="009A0882">
              <w:rPr>
                <w:sz w:val="28"/>
                <w:szCs w:val="28"/>
              </w:rPr>
              <w:t xml:space="preserve">14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 &gt; 0, </w:t>
            </w:r>
            <w:r w:rsidRPr="009A0882">
              <w:rPr>
                <w:sz w:val="28"/>
                <w:szCs w:val="28"/>
                <w:lang w:val="uk-UA"/>
              </w:rPr>
              <w:t xml:space="preserve">то отправить сообщение задаче </w:t>
            </w:r>
            <w:r w:rsidRPr="009A0882">
              <w:rPr>
                <w:sz w:val="28"/>
                <w:szCs w:val="28"/>
                <w:lang w:val="en-US"/>
              </w:rPr>
              <w:t>i</w:t>
            </w:r>
            <w:r w:rsidRPr="009A0882">
              <w:rPr>
                <w:sz w:val="28"/>
                <w:szCs w:val="28"/>
              </w:rPr>
              <w:t xml:space="preserve">-1 </w:t>
            </w:r>
            <w:r w:rsidRPr="009A0882">
              <w:rPr>
                <w:sz w:val="28"/>
                <w:szCs w:val="28"/>
                <w:lang w:val="uk-UA"/>
              </w:rPr>
              <w:t xml:space="preserve">с </w:t>
            </w:r>
            <w:r w:rsidRPr="009A0882">
              <w:rPr>
                <w:sz w:val="28"/>
                <w:szCs w:val="28"/>
                <w:lang w:val="en-US"/>
              </w:rPr>
              <w:t>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9A0882">
              <w:rPr>
                <w:sz w:val="28"/>
                <w:szCs w:val="28"/>
              </w:rPr>
              <w:t>,..,</w:t>
            </w:r>
            <w:r w:rsidRPr="009A0882">
              <w:rPr>
                <w:sz w:val="28"/>
                <w:szCs w:val="28"/>
                <w:lang w:val="en-US"/>
              </w:rPr>
              <w:t>A</w:t>
            </w:r>
            <w:r w:rsidRPr="009A088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9A0882">
              <w:rPr>
                <w:sz w:val="28"/>
                <w:szCs w:val="28"/>
              </w:rPr>
              <w:t xml:space="preserve"> </w:t>
            </w:r>
            <w:r w:rsidRPr="009A0882">
              <w:rPr>
                <w:sz w:val="28"/>
                <w:szCs w:val="28"/>
                <w:lang w:val="uk-UA"/>
              </w:rPr>
              <w:t xml:space="preserve">задач </w:t>
            </w:r>
            <w:r w:rsidRPr="009A0882">
              <w:rPr>
                <w:sz w:val="28"/>
                <w:szCs w:val="28"/>
                <w:lang w:val="en-US"/>
              </w:rPr>
              <w:t>j</w:t>
            </w:r>
            <w:r w:rsidRPr="009A0882">
              <w:rPr>
                <w:sz w:val="28"/>
                <w:szCs w:val="28"/>
              </w:rPr>
              <w:t>&gt;</w:t>
            </w:r>
            <w:r w:rsidRPr="009A0882">
              <w:rPr>
                <w:sz w:val="28"/>
                <w:szCs w:val="28"/>
                <w:lang w:val="en-US"/>
              </w:rPr>
              <w:t>i</w:t>
            </w:r>
          </w:p>
        </w:tc>
      </w:tr>
      <w:tr w:rsidR="009A0882" w:rsidRPr="000F324D" w:rsidTr="009A0882">
        <w:tc>
          <w:tcPr>
            <w:tcW w:w="9810" w:type="dxa"/>
          </w:tcPr>
          <w:p w:rsidR="009A0882" w:rsidRPr="009A0882" w:rsidRDefault="009A0882" w:rsidP="00EF28C9">
            <w:pPr>
              <w:rPr>
                <w:sz w:val="28"/>
                <w:szCs w:val="28"/>
                <w:lang w:val="uk-UA"/>
              </w:rPr>
            </w:pPr>
            <w:r w:rsidRPr="009A0882">
              <w:rPr>
                <w:sz w:val="28"/>
                <w:szCs w:val="28"/>
                <w:lang w:val="en-US"/>
              </w:rPr>
              <w:t xml:space="preserve">15. </w:t>
            </w:r>
            <w:r w:rsidRPr="009A0882">
              <w:rPr>
                <w:sz w:val="28"/>
                <w:szCs w:val="28"/>
                <w:lang w:val="uk-UA"/>
              </w:rPr>
              <w:t xml:space="preserve">Если </w:t>
            </w:r>
            <w:r w:rsidRPr="009A0882">
              <w:rPr>
                <w:sz w:val="28"/>
                <w:szCs w:val="28"/>
                <w:lang w:val="en-US"/>
              </w:rPr>
              <w:t xml:space="preserve">i = 0, </w:t>
            </w:r>
            <w:r w:rsidRPr="009A0882">
              <w:rPr>
                <w:sz w:val="28"/>
                <w:szCs w:val="28"/>
                <w:lang w:val="uk-UA"/>
              </w:rPr>
              <w:t>вывод А</w:t>
            </w:r>
          </w:p>
        </w:tc>
      </w:tr>
    </w:tbl>
    <w:p w:rsidR="009C72E1" w:rsidRPr="009C72E1" w:rsidRDefault="009C72E1" w:rsidP="00B155E4">
      <w:pPr>
        <w:rPr>
          <w:b/>
          <w:sz w:val="28"/>
          <w:szCs w:val="28"/>
          <w:lang w:val="uk-UA"/>
        </w:rPr>
        <w:sectPr w:rsidR="009C72E1" w:rsidRPr="009C72E1" w:rsidSect="00C579B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4165F" w:rsidRPr="001B75A0" w:rsidRDefault="0014165F" w:rsidP="0014165F">
      <w:pPr>
        <w:rPr>
          <w:b/>
          <w:sz w:val="28"/>
          <w:szCs w:val="28"/>
        </w:rPr>
      </w:pPr>
      <w:r w:rsidRPr="001063E4">
        <w:rPr>
          <w:b/>
          <w:sz w:val="28"/>
          <w:szCs w:val="28"/>
        </w:rPr>
        <w:lastRenderedPageBreak/>
        <w:t>Этап 3</w:t>
      </w:r>
      <w:r w:rsidRPr="001063E4">
        <w:rPr>
          <w:sz w:val="28"/>
          <w:szCs w:val="28"/>
        </w:rPr>
        <w:t>. Разработка структурной схемы взаимодействия задач.</w:t>
      </w:r>
    </w:p>
    <w:p w:rsidR="0014165F" w:rsidRDefault="0014165F" w:rsidP="0014165F">
      <w:pPr>
        <w:ind w:left="-630"/>
        <w:rPr>
          <w:lang w:val="uk-UA"/>
        </w:rPr>
      </w:pPr>
    </w:p>
    <w:p w:rsidR="003315A4" w:rsidRPr="003315A4" w:rsidRDefault="003315A4" w:rsidP="0014165F">
      <w:pPr>
        <w:ind w:left="-630"/>
        <w:rPr>
          <w:lang w:val="uk-UA"/>
        </w:rPr>
      </w:pPr>
    </w:p>
    <w:bookmarkStart w:id="0" w:name="_GoBack"/>
    <w:p w:rsidR="00D427EB" w:rsidRPr="00C43249" w:rsidRDefault="00BE4883" w:rsidP="00AF247F">
      <w:pPr>
        <w:ind w:left="-630"/>
        <w:rPr>
          <w:b/>
          <w:sz w:val="28"/>
          <w:szCs w:val="28"/>
        </w:rPr>
        <w:sectPr w:rsidR="00D427EB" w:rsidRPr="00C43249" w:rsidSect="00D427EB">
          <w:pgSz w:w="16838" w:h="11906" w:orient="landscape"/>
          <w:pgMar w:top="850" w:right="1138" w:bottom="1699" w:left="1138" w:header="706" w:footer="706" w:gutter="0"/>
          <w:cols w:space="708"/>
          <w:docGrid w:linePitch="360"/>
        </w:sectPr>
      </w:pPr>
      <w:r>
        <w:object w:dxaOrig="19351" w:dyaOrig="10053">
          <v:shape id="_x0000_i1027" type="#_x0000_t75" style="width:784.9pt;height:407.65pt" o:ole="">
            <v:imagedata r:id="rId12" o:title=""/>
          </v:shape>
          <o:OLEObject Type="Embed" ProgID="Visio.Drawing.11" ShapeID="_x0000_i1027" DrawAspect="Content" ObjectID="_1428431315" r:id="rId13"/>
        </w:object>
      </w:r>
      <w:bookmarkEnd w:id="0"/>
    </w:p>
    <w:p w:rsidR="00CD6288" w:rsidRDefault="00C41A4E" w:rsidP="00C579B9">
      <w:pPr>
        <w:ind w:left="1416" w:hanging="1416"/>
        <w:rPr>
          <w:sz w:val="28"/>
          <w:szCs w:val="28"/>
          <w:lang w:val="uk-UA"/>
        </w:rPr>
      </w:pPr>
      <w:r w:rsidRPr="00CD6288">
        <w:rPr>
          <w:b/>
          <w:sz w:val="28"/>
          <w:szCs w:val="28"/>
        </w:rPr>
        <w:lastRenderedPageBreak/>
        <w:t>Этап</w:t>
      </w:r>
      <w:r w:rsidRPr="0070283D">
        <w:rPr>
          <w:b/>
          <w:sz w:val="28"/>
          <w:szCs w:val="28"/>
        </w:rPr>
        <w:t xml:space="preserve"> 4</w:t>
      </w:r>
      <w:r w:rsidRPr="0070283D">
        <w:rPr>
          <w:sz w:val="28"/>
          <w:szCs w:val="28"/>
        </w:rPr>
        <w:t xml:space="preserve">. </w:t>
      </w:r>
      <w:r w:rsidRPr="001063E4">
        <w:rPr>
          <w:sz w:val="28"/>
          <w:szCs w:val="28"/>
        </w:rPr>
        <w:t>Разработка</w:t>
      </w:r>
      <w:r w:rsidRPr="00562A32">
        <w:rPr>
          <w:sz w:val="28"/>
          <w:szCs w:val="28"/>
        </w:rPr>
        <w:t xml:space="preserve"> </w:t>
      </w:r>
      <w:r w:rsidRPr="001063E4">
        <w:rPr>
          <w:sz w:val="28"/>
          <w:szCs w:val="28"/>
        </w:rPr>
        <w:t>программы</w:t>
      </w:r>
    </w:p>
    <w:p w:rsidR="00465258" w:rsidRPr="00C43249" w:rsidRDefault="00465258" w:rsidP="00C579B9">
      <w:pPr>
        <w:ind w:left="1416" w:hanging="1416"/>
        <w:rPr>
          <w:rFonts w:ascii="Consolas" w:hAnsi="Consolas" w:cs="Consolas"/>
          <w:sz w:val="16"/>
          <w:szCs w:val="28"/>
        </w:rPr>
      </w:pPr>
    </w:p>
    <w:p w:rsidR="0058617A" w:rsidRPr="00E149CE" w:rsidRDefault="0058617A" w:rsidP="0058617A">
      <w:pPr>
        <w:ind w:left="1416" w:hanging="1416"/>
        <w:rPr>
          <w:rFonts w:ascii="Consolas" w:hAnsi="Consolas" w:cs="Consolas"/>
          <w:sz w:val="16"/>
          <w:szCs w:val="28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gnatmake</w:t>
      </w:r>
      <w:r w:rsidRPr="00E149CE">
        <w:rPr>
          <w:rFonts w:ascii="Consolas" w:hAnsi="Consolas" w:cs="Consolas"/>
          <w:sz w:val="16"/>
          <w:szCs w:val="28"/>
        </w:rPr>
        <w:t xml:space="preserve"> -</w:t>
      </w:r>
      <w:r w:rsidRPr="0058617A">
        <w:rPr>
          <w:rFonts w:ascii="Consolas" w:hAnsi="Consolas" w:cs="Consolas"/>
          <w:sz w:val="16"/>
          <w:szCs w:val="28"/>
          <w:lang w:val="en-US"/>
        </w:rPr>
        <w:t>d</w:t>
      </w:r>
      <w:r w:rsidRPr="00E149CE">
        <w:rPr>
          <w:rFonts w:ascii="Consolas" w:hAnsi="Consolas" w:cs="Consolas"/>
          <w:sz w:val="16"/>
          <w:szCs w:val="28"/>
        </w:rPr>
        <w:t xml:space="preserve"> -</w:t>
      </w:r>
      <w:r w:rsidRPr="0058617A">
        <w:rPr>
          <w:rFonts w:ascii="Consolas" w:hAnsi="Consolas" w:cs="Consolas"/>
          <w:sz w:val="16"/>
          <w:szCs w:val="28"/>
          <w:lang w:val="en-US"/>
        </w:rPr>
        <w:t>gnatl</w:t>
      </w:r>
      <w:r w:rsidRPr="00E149CE">
        <w:rPr>
          <w:rFonts w:ascii="Consolas" w:hAnsi="Consolas" w:cs="Consolas"/>
          <w:sz w:val="16"/>
          <w:szCs w:val="28"/>
        </w:rPr>
        <w:t xml:space="preserve"> -</w:t>
      </w:r>
      <w:r w:rsidRPr="0058617A">
        <w:rPr>
          <w:rFonts w:ascii="Consolas" w:hAnsi="Consolas" w:cs="Consolas"/>
          <w:sz w:val="16"/>
          <w:szCs w:val="28"/>
          <w:lang w:val="en-US"/>
        </w:rPr>
        <w:t>P</w:t>
      </w:r>
      <w:r w:rsidRPr="00E149CE">
        <w:rPr>
          <w:rFonts w:ascii="Consolas" w:hAnsi="Consolas" w:cs="Consolas"/>
          <w:sz w:val="16"/>
          <w:szCs w:val="28"/>
        </w:rPr>
        <w:t>\\</w:t>
      </w:r>
      <w:r w:rsidRPr="0058617A">
        <w:rPr>
          <w:rFonts w:ascii="Consolas" w:hAnsi="Consolas" w:cs="Consolas"/>
          <w:sz w:val="16"/>
          <w:szCs w:val="28"/>
          <w:lang w:val="en-US"/>
        </w:rPr>
        <w:t>VBOXSVR</w:t>
      </w:r>
      <w:r w:rsidRPr="00E149CE">
        <w:rPr>
          <w:rFonts w:ascii="Consolas" w:hAnsi="Consolas" w:cs="Consolas"/>
          <w:sz w:val="16"/>
          <w:szCs w:val="28"/>
        </w:rPr>
        <w:t>\</w:t>
      </w:r>
      <w:r w:rsidRPr="0058617A">
        <w:rPr>
          <w:rFonts w:ascii="Consolas" w:hAnsi="Consolas" w:cs="Consolas"/>
          <w:sz w:val="16"/>
          <w:szCs w:val="28"/>
          <w:lang w:val="en-US"/>
        </w:rPr>
        <w:t>Desktop</w:t>
      </w:r>
      <w:r w:rsidRPr="00E149CE">
        <w:rPr>
          <w:rFonts w:ascii="Consolas" w:hAnsi="Consolas" w:cs="Consolas"/>
          <w:sz w:val="16"/>
          <w:szCs w:val="28"/>
        </w:rPr>
        <w:t>\</w:t>
      </w:r>
      <w:r w:rsidRPr="0058617A">
        <w:rPr>
          <w:rFonts w:ascii="Consolas" w:hAnsi="Consolas" w:cs="Consolas"/>
          <w:sz w:val="16"/>
          <w:szCs w:val="28"/>
          <w:lang w:val="en-US"/>
        </w:rPr>
        <w:t>PRO</w:t>
      </w:r>
      <w:r w:rsidRPr="00E149CE">
        <w:rPr>
          <w:rFonts w:ascii="Consolas" w:hAnsi="Consolas" w:cs="Consolas"/>
          <w:sz w:val="16"/>
          <w:szCs w:val="28"/>
        </w:rPr>
        <w:t>\</w:t>
      </w:r>
      <w:r w:rsidRPr="0058617A">
        <w:rPr>
          <w:rFonts w:ascii="Consolas" w:hAnsi="Consolas" w:cs="Consolas"/>
          <w:sz w:val="16"/>
          <w:szCs w:val="28"/>
          <w:lang w:val="en-US"/>
        </w:rPr>
        <w:t>lab</w:t>
      </w:r>
      <w:r w:rsidRPr="00E149CE">
        <w:rPr>
          <w:rFonts w:ascii="Consolas" w:hAnsi="Consolas" w:cs="Consolas"/>
          <w:sz w:val="16"/>
          <w:szCs w:val="28"/>
        </w:rPr>
        <w:t>7\</w:t>
      </w:r>
      <w:r w:rsidRPr="0058617A">
        <w:rPr>
          <w:rFonts w:ascii="Consolas" w:hAnsi="Consolas" w:cs="Consolas"/>
          <w:sz w:val="16"/>
          <w:szCs w:val="28"/>
          <w:lang w:val="en-US"/>
        </w:rPr>
        <w:t>lab</w:t>
      </w:r>
      <w:r w:rsidRPr="00E149CE">
        <w:rPr>
          <w:rFonts w:ascii="Consolas" w:hAnsi="Consolas" w:cs="Consolas"/>
          <w:sz w:val="16"/>
          <w:szCs w:val="28"/>
        </w:rPr>
        <w:t>7.</w:t>
      </w:r>
      <w:r w:rsidRPr="0058617A">
        <w:rPr>
          <w:rFonts w:ascii="Consolas" w:hAnsi="Consolas" w:cs="Consolas"/>
          <w:sz w:val="16"/>
          <w:szCs w:val="28"/>
          <w:lang w:val="en-US"/>
        </w:rPr>
        <w:t>gpr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gcc -c -gnat12 -gnatl -I- -gnatA \\VBOXSVR\Desktop\PRO\lab7\lab7.adb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GNAT GPL 2012 (20120509)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Copyright 1992-2012, Free Software Foundation, Inc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Compiling: \\VBOXSVR\Desktop\PRO\lab7\lab7.adb (source file time stamp: 2013-04-21 18:13:12)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1. 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2. -- PDC. Lab#7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3. -- A = max(B) *  C + alpha * T * (MO * MK)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4. -- Rakovtsii Vitalii, IO-01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5. -- 21.04.2013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6. 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7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8. with Ada.Text_IO, Ada.Integer_Text_IO, Data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9. use Ada.Text_IO, Ada.Integer_Text_IO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1. procedure Lab7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2.    N: Intege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3.    P: Intege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4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5.    procedure Setup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6.       package DataInstance is new Data(N =&gt; N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7.       use DataInstance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8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9.       H: Integer := N / 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1.       alpha: Intege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2.       B, C, T: Vecto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3.       MK, MO: Matrix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4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5.       function count_lindex(id: Integer) return Integer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6.   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7.          return id * H + 1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8.       end count_lindex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9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0.       function count_rindex(id: Integer) return Integer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1.   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2.          if id = (P - 1)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3.             return N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4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5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6.          return (id + 1) * H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7.       end count_rindex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8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9.       protected ResAlpha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0.          procedure l_output (A : in Vector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1.       end ResAlpha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2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3.       protected body ResAlpha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4.          procedure l_output (A : in Vector)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5.      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6.            output(A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7.          end l_outpu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8.       end ResAlpha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9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0.       task type FancyTask(id: Integer)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1.          entry receiveInputFromPrev(B: VectorBase; MO: MatrixBase; alpha: Integer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2.          entry receiveInputFromNext(MK: Matrix; C: VectorBase; T: Vector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3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4.          entry receiveMaxFromPrev(max: Integer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5.          entry receiveMaxFromNext(max: Integer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6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7.          entry receiveOutputFromNext(A: VectorBase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8.       end FancyTask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9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0.       type FancyTaskAccess is access FancyTask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1.       FancyArray: array(0..P-1) of FancyTaskAccess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2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3.       task body FancyTask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4.          lindex: Integer := 0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5.          rindex: Integer := 0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6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lastRenderedPageBreak/>
        <w:t xml:space="preserve">    67.          l_alpha: Intege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8.          l_A, l_B, l_C, l_T: Vecto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9.          l_MK, l_MO: Matrix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1.          l_max: Integer := Integer'Firs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2.   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3.          put_line("Task " &amp; Integer'Image(id) &amp; " started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4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5.          lindex := count_lindex(id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6.          rindex := count_rindex(id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7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8.          -- INPUT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79.          if id = 0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0.             generate(B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1.             generate(MO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2.             alpha := 1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3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4.             l_alpha := alpha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5.             l_B := B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6.             l_MO := MO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7.          elsif id = (P - 1)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8.             generate(MK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89.             generate(C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0.             generate(T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1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2.             l_MK := MK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3.             l_C := C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4.             l_T := 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5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6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7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8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99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0.          if id &gt; 0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1.             accept receiveInputFromPrev (B: VectorBase; MO: MatrixBase; alpha: Integer) do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2.                l_B(B'Range) := B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3.                l_MO(MO'Range) := MO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4.                l_alpha := alpha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5.             end receiveInputFromPrev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6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7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8.          if id &lt; (P - 1)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09.             declare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0.                s_lindex: Integer := count_lindex(id + 1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1.                s_B: VectorBase(s_lindex .. N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2.                s_MO: MatrixBase(s_lindex .. N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3.         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4.                s_B := l_B(s_B'Range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5.                s_MO := l_MO(s_MO'Range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6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7.                FancyArray(id + 1).all.receiveInputFromPrev(s_B, s_MO, l_alpha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8.             end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19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0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1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2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3.          if id &lt; (P - 1)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4.             accept receiveInputFromNext (MK : Matrix; C : VectorBase; T : Vector) do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5.                l_MK := MK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6.                l_T := 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7.                l_C(C'Range) := C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8.             end receiveInputFromNex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29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1.          if id &gt; 0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2.             declare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3.                s_rindex: Integer := count_rindex(id - 1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4.                s_C: VectorBase(1 .. s_rindex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5.         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6.                s_C := l_C(s_C'Range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7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8.                FancyArray(id - 1).all.receiveInputFromNext(l_MK, s_C, l_T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39.             end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40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41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42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43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lastRenderedPageBreak/>
        <w:t xml:space="preserve">   144.          for i in lindex .. rindex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45.             if l_max &lt; l_B(i)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46.                l_max := l_B(i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47.   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48.   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49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1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2.          if id &lt; (P - 1)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3.             accept receiveMaxFromNext (max: Integer) do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4.                if max &gt; l_max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5.                   l_max := max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6.      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7.             end receiveMaxFromNex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8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59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0.          if id &gt; 0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1.             FancyArray(id - 1).all.receiveMaxFromNext(l_max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2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3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4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5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6.          if id &gt; 0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7.             accept receiveMaxFromPrev (max: Integer) do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8.                l_max := max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69.             end receiveMaxFromPrev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0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1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2.          if id &lt; (P - 1)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3.             FancyArray(id + 1).all.receiveMaxFromPrev(l_max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4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5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6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7.          declare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8.             sum: Intege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79.      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1.             for i in lindex .. rindex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2.                l_A(i) := l_C(i) * l_max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3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4.                for j in 1..N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5.                   sum := 0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6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7.                   for k in 1..N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8.                      sum := sum + l_MO(i)(k) * l_MK(k)(j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89.            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1.                   l_A(i) := l_A(i) + sum * l_T(j) * l_alpha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2.         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3.      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4.          end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5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6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7.          if id &lt; (P - 1)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8.             accept receiveOutputFromNext (A : VectorBase) do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199.                l_A(A'Range) := A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0.             end receiveOutputFromNex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1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2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3.          if id &gt; 0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4.             declare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5.                s_A: VectorBase(lindex .. N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6.         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7.                s_A := l_A(s_A'Range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8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09.                FancyArray(id - 1).all.receiveOutputFromNext(s_A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0.             end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1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2.          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3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4.          -- OUTPUT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5.          case id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6.          when 0 =&g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7.             if N &lt;= 10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8.                --ResAlpha.l_output(l_A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19.                output(l_A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20.   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lastRenderedPageBreak/>
        <w:t xml:space="preserve">   221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22.             put_line("Task " &amp; Integer'Image(id) &amp; " finished" &amp; Integer'Image(lindex) &amp; Integer'Image(rindex)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23.          when others =&g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24.             put_line("Task " &amp; Integer'Image(id) &amp; " finished" &amp; Integer'Image(lindex) &amp; Integer'Image(rindex)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25.          end case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26.          -----------------------------------------------------------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27.       end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28.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29.       for i in 0..(P - 1)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0.          FancyArray(P - 1 - i) := new FancyTask(P - 1 - i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1.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2.    end Setu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3.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4.    Put("Set size of vector/matrix: ") 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5.    Get(N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6.    Put("Numero of les proccesors: ") 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7.    Get(P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8.    Setu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239. end Lab7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239 lines: No error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gcc -c -gnat12 -gnatl -I- -gnatA \\VBOXSVR\Desktop\PRO\lab7\data.adb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GNAT GPL 2012 (20120509)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Copyright 1992-2012, Free Software Foundation, Inc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Compiling: \\VBOXSVR\Desktop\PRO\lab7\data.adb (source file time stamp: 2013-04-11 19:23:06)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1. with Ada.Text_IO, Ada.Integer_Text_IO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2. use Ada.Text_IO, Ada.Integer_Text_IO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3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4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5. -- Therefore in Ada 83, there existed the restriction that out parameters are write-only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6. -- If you wanted to read the value written, you had to declare a local variable, do all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7. -- calculations with it, and finally assign it to C before return. This was awkward and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8. -- error prone so the restriction was removed in Ada 95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9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0. package body Data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1.    procedure generate(A: out Vector)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2.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3.       for i in A'Range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4.          A(i) := 1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5.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6.    end generate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7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8.    procedure generate(MA: out Matrix)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9.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0.       for i in MA'Range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1.          for j in MA'Range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2.             MA(i)(j) := 1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3.   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4.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5.    end generate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6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7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8.    procedure output(A: in Vector)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9.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0.       put("[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1.       for i in A'Range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2.          put(A(i), Width =&gt; 10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3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4.          if i /= A'Last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5.             put(", 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6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7.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8.       put_line("]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39.    end outpu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1.    procedure output(MA: in Matrix)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2.    begi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3.       put_line("[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4.       for i in MA'Range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5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6.          put("   [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lastRenderedPageBreak/>
        <w:t xml:space="preserve">    47.          for j in MA'Range loop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8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49.             put(MA(i)(j), Width =&gt; 10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1.             if j /= MA'Last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2.               put(", 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3.   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4.   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5.          put("]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6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7.          if i /= MA'Last then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8.             put_line(", 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59.          else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0.             new_line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1.          end if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2.       end loop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3.       put_line("]"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4.    end output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65. end Data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Compiling: \\VBOXSVR\Desktop\PRO\lab7\data.ads (source file time stamp: 2013-04-21 13:31:54)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1. generic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2.    -- Vector &amp; Matrix dimension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3.    N: intege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4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5. package Data i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6.    type VectorBase is array(Integer range &lt;&gt;) of Intege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7.    subtype Vector is VectorBase(1..N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8.    type MatrixBase is array(Integer range &lt;&gt;) of Vector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 9.    subtype Matrix is MatrixBase(1..N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1.    procedure generate(A: out Vector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2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3.    procedure generate(MA: out Matrix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4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5.    procedure output(A: in Vector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6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7.    procedure output(MA: in Matrix)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8. end Data;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19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   20.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 xml:space="preserve"> 65 lines: No errors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gnatbind -I- -x \\VBOXSVR\Desktop\PRO\lab7\lab7.ali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gnatlink \\VBOXSVR\Desktop\PRO\lab7\lab7.ali -o \\VBOXSVR\Desktop\PRO\lab7\lab7.exe</w:t>
      </w:r>
    </w:p>
    <w:p w:rsidR="0058617A" w:rsidRPr="0058617A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</w:p>
    <w:p w:rsidR="00AF247F" w:rsidRPr="00AF247F" w:rsidRDefault="0058617A" w:rsidP="0058617A">
      <w:pPr>
        <w:ind w:left="1416" w:hanging="1416"/>
        <w:rPr>
          <w:rFonts w:ascii="Consolas" w:hAnsi="Consolas" w:cs="Consolas"/>
          <w:sz w:val="16"/>
          <w:szCs w:val="28"/>
          <w:lang w:val="en-US"/>
        </w:rPr>
      </w:pPr>
      <w:r w:rsidRPr="0058617A">
        <w:rPr>
          <w:rFonts w:ascii="Consolas" w:hAnsi="Consolas" w:cs="Consolas"/>
          <w:sz w:val="16"/>
          <w:szCs w:val="28"/>
          <w:lang w:val="en-US"/>
        </w:rPr>
        <w:t>[2013-04-21 21:17:51] process terminated successfully (elapsed time: 01.93s)</w:t>
      </w:r>
    </w:p>
    <w:sectPr w:rsidR="00AF247F" w:rsidRPr="00AF247F" w:rsidSect="00D427EB">
      <w:pgSz w:w="11906" w:h="16838"/>
      <w:pgMar w:top="1138" w:right="850" w:bottom="1138" w:left="1699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795D" w:rsidRDefault="0056795D" w:rsidP="00C579B9">
      <w:r>
        <w:separator/>
      </w:r>
    </w:p>
  </w:endnote>
  <w:endnote w:type="continuationSeparator" w:id="0">
    <w:p w:rsidR="0056795D" w:rsidRDefault="0056795D" w:rsidP="00C579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795D" w:rsidRDefault="0056795D" w:rsidP="00C579B9">
      <w:r>
        <w:separator/>
      </w:r>
    </w:p>
  </w:footnote>
  <w:footnote w:type="continuationSeparator" w:id="0">
    <w:p w:rsidR="0056795D" w:rsidRDefault="0056795D" w:rsidP="00C579B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2A7D"/>
    <w:rsid w:val="0000125F"/>
    <w:rsid w:val="000066C9"/>
    <w:rsid w:val="00011F0A"/>
    <w:rsid w:val="000137AB"/>
    <w:rsid w:val="00013C72"/>
    <w:rsid w:val="00013F2C"/>
    <w:rsid w:val="00043CEE"/>
    <w:rsid w:val="00070623"/>
    <w:rsid w:val="00072662"/>
    <w:rsid w:val="000A6126"/>
    <w:rsid w:val="000B4ECD"/>
    <w:rsid w:val="000C0B8E"/>
    <w:rsid w:val="000D396B"/>
    <w:rsid w:val="000F324D"/>
    <w:rsid w:val="00106049"/>
    <w:rsid w:val="001063E4"/>
    <w:rsid w:val="001069FA"/>
    <w:rsid w:val="0012566A"/>
    <w:rsid w:val="0014165F"/>
    <w:rsid w:val="00142CC2"/>
    <w:rsid w:val="00186AAE"/>
    <w:rsid w:val="001914FF"/>
    <w:rsid w:val="001A62A9"/>
    <w:rsid w:val="001A7D87"/>
    <w:rsid w:val="001B75A0"/>
    <w:rsid w:val="001B7F8D"/>
    <w:rsid w:val="001C1902"/>
    <w:rsid w:val="001C1F67"/>
    <w:rsid w:val="001C3636"/>
    <w:rsid w:val="001D0308"/>
    <w:rsid w:val="001D4F3A"/>
    <w:rsid w:val="001D666F"/>
    <w:rsid w:val="001E420C"/>
    <w:rsid w:val="001E601A"/>
    <w:rsid w:val="00207918"/>
    <w:rsid w:val="002164B2"/>
    <w:rsid w:val="002259B8"/>
    <w:rsid w:val="002279A6"/>
    <w:rsid w:val="002321F2"/>
    <w:rsid w:val="00243A9F"/>
    <w:rsid w:val="002472D8"/>
    <w:rsid w:val="002737A0"/>
    <w:rsid w:val="002A2C8D"/>
    <w:rsid w:val="002D7048"/>
    <w:rsid w:val="00322562"/>
    <w:rsid w:val="003315A4"/>
    <w:rsid w:val="003333D1"/>
    <w:rsid w:val="003375ED"/>
    <w:rsid w:val="0035018C"/>
    <w:rsid w:val="00350A91"/>
    <w:rsid w:val="003737AF"/>
    <w:rsid w:val="0038097C"/>
    <w:rsid w:val="00384206"/>
    <w:rsid w:val="00393027"/>
    <w:rsid w:val="003B4E5D"/>
    <w:rsid w:val="003B7DAE"/>
    <w:rsid w:val="003E35ED"/>
    <w:rsid w:val="004301D1"/>
    <w:rsid w:val="00433E25"/>
    <w:rsid w:val="00436068"/>
    <w:rsid w:val="00465258"/>
    <w:rsid w:val="00486AF0"/>
    <w:rsid w:val="0049435C"/>
    <w:rsid w:val="004A6F77"/>
    <w:rsid w:val="004D4DE8"/>
    <w:rsid w:val="00501DD1"/>
    <w:rsid w:val="00505252"/>
    <w:rsid w:val="005109DE"/>
    <w:rsid w:val="00562A32"/>
    <w:rsid w:val="0056795D"/>
    <w:rsid w:val="00573EF0"/>
    <w:rsid w:val="00580EC6"/>
    <w:rsid w:val="00584079"/>
    <w:rsid w:val="0058617A"/>
    <w:rsid w:val="005A34FD"/>
    <w:rsid w:val="005C6795"/>
    <w:rsid w:val="005D4C6C"/>
    <w:rsid w:val="005D6D7E"/>
    <w:rsid w:val="006074F7"/>
    <w:rsid w:val="006119E1"/>
    <w:rsid w:val="00611AA5"/>
    <w:rsid w:val="00617073"/>
    <w:rsid w:val="00624A03"/>
    <w:rsid w:val="006444CB"/>
    <w:rsid w:val="00646366"/>
    <w:rsid w:val="00667C7D"/>
    <w:rsid w:val="00671FD0"/>
    <w:rsid w:val="006747F9"/>
    <w:rsid w:val="00692EDB"/>
    <w:rsid w:val="00697B4A"/>
    <w:rsid w:val="006C4570"/>
    <w:rsid w:val="006E7389"/>
    <w:rsid w:val="006F54AC"/>
    <w:rsid w:val="0070283D"/>
    <w:rsid w:val="00705620"/>
    <w:rsid w:val="00720642"/>
    <w:rsid w:val="0073303F"/>
    <w:rsid w:val="00737A7B"/>
    <w:rsid w:val="0074074F"/>
    <w:rsid w:val="0075477C"/>
    <w:rsid w:val="007731BE"/>
    <w:rsid w:val="007769D9"/>
    <w:rsid w:val="00777448"/>
    <w:rsid w:val="00785E7D"/>
    <w:rsid w:val="0079289B"/>
    <w:rsid w:val="007B0167"/>
    <w:rsid w:val="007B431E"/>
    <w:rsid w:val="007C1C4B"/>
    <w:rsid w:val="007C45CB"/>
    <w:rsid w:val="007C46CA"/>
    <w:rsid w:val="007C6637"/>
    <w:rsid w:val="007D5A41"/>
    <w:rsid w:val="007D7232"/>
    <w:rsid w:val="007F004E"/>
    <w:rsid w:val="007F11E1"/>
    <w:rsid w:val="00803A75"/>
    <w:rsid w:val="008065D5"/>
    <w:rsid w:val="00813969"/>
    <w:rsid w:val="00820F95"/>
    <w:rsid w:val="00840444"/>
    <w:rsid w:val="00845D28"/>
    <w:rsid w:val="0088795B"/>
    <w:rsid w:val="008B09B8"/>
    <w:rsid w:val="008C29B8"/>
    <w:rsid w:val="008C559E"/>
    <w:rsid w:val="008E238B"/>
    <w:rsid w:val="008F600E"/>
    <w:rsid w:val="009038DB"/>
    <w:rsid w:val="00913CD8"/>
    <w:rsid w:val="00920E82"/>
    <w:rsid w:val="00921594"/>
    <w:rsid w:val="009269D0"/>
    <w:rsid w:val="0096023C"/>
    <w:rsid w:val="009713BA"/>
    <w:rsid w:val="00974C6C"/>
    <w:rsid w:val="009A0882"/>
    <w:rsid w:val="009B5206"/>
    <w:rsid w:val="009C0A8C"/>
    <w:rsid w:val="009C24DA"/>
    <w:rsid w:val="009C72E1"/>
    <w:rsid w:val="009D046C"/>
    <w:rsid w:val="009E3694"/>
    <w:rsid w:val="009E540F"/>
    <w:rsid w:val="009F128C"/>
    <w:rsid w:val="009F74BE"/>
    <w:rsid w:val="00A00FB7"/>
    <w:rsid w:val="00A10D11"/>
    <w:rsid w:val="00A22A7D"/>
    <w:rsid w:val="00A23D5C"/>
    <w:rsid w:val="00A318E9"/>
    <w:rsid w:val="00A627C9"/>
    <w:rsid w:val="00AC1688"/>
    <w:rsid w:val="00AD2B47"/>
    <w:rsid w:val="00AF145C"/>
    <w:rsid w:val="00AF247F"/>
    <w:rsid w:val="00B07532"/>
    <w:rsid w:val="00B155E4"/>
    <w:rsid w:val="00B272AF"/>
    <w:rsid w:val="00B4062D"/>
    <w:rsid w:val="00B436EB"/>
    <w:rsid w:val="00B43F09"/>
    <w:rsid w:val="00B54FDB"/>
    <w:rsid w:val="00B76839"/>
    <w:rsid w:val="00B91AA5"/>
    <w:rsid w:val="00BA1470"/>
    <w:rsid w:val="00BA29A7"/>
    <w:rsid w:val="00BA5325"/>
    <w:rsid w:val="00BC702F"/>
    <w:rsid w:val="00BE4883"/>
    <w:rsid w:val="00BF4BD2"/>
    <w:rsid w:val="00C01551"/>
    <w:rsid w:val="00C02E92"/>
    <w:rsid w:val="00C0610A"/>
    <w:rsid w:val="00C13BEA"/>
    <w:rsid w:val="00C159DC"/>
    <w:rsid w:val="00C41A4E"/>
    <w:rsid w:val="00C43249"/>
    <w:rsid w:val="00C454BF"/>
    <w:rsid w:val="00C50A51"/>
    <w:rsid w:val="00C5435D"/>
    <w:rsid w:val="00C579B9"/>
    <w:rsid w:val="00C65CEC"/>
    <w:rsid w:val="00C6711A"/>
    <w:rsid w:val="00C94B39"/>
    <w:rsid w:val="00CB530D"/>
    <w:rsid w:val="00CC1D72"/>
    <w:rsid w:val="00CC69EF"/>
    <w:rsid w:val="00CD0C78"/>
    <w:rsid w:val="00CD3E02"/>
    <w:rsid w:val="00CD6288"/>
    <w:rsid w:val="00CE294B"/>
    <w:rsid w:val="00CF6248"/>
    <w:rsid w:val="00D06451"/>
    <w:rsid w:val="00D124FF"/>
    <w:rsid w:val="00D1595B"/>
    <w:rsid w:val="00D16DF5"/>
    <w:rsid w:val="00D21B74"/>
    <w:rsid w:val="00D30083"/>
    <w:rsid w:val="00D3556E"/>
    <w:rsid w:val="00D419EE"/>
    <w:rsid w:val="00D42111"/>
    <w:rsid w:val="00D427EB"/>
    <w:rsid w:val="00D4686F"/>
    <w:rsid w:val="00D50087"/>
    <w:rsid w:val="00D51C7F"/>
    <w:rsid w:val="00D549E4"/>
    <w:rsid w:val="00D616A5"/>
    <w:rsid w:val="00D74701"/>
    <w:rsid w:val="00D769EF"/>
    <w:rsid w:val="00D8026D"/>
    <w:rsid w:val="00D815E4"/>
    <w:rsid w:val="00D84B64"/>
    <w:rsid w:val="00DD3302"/>
    <w:rsid w:val="00DE42C5"/>
    <w:rsid w:val="00E149CE"/>
    <w:rsid w:val="00E20A86"/>
    <w:rsid w:val="00E371AC"/>
    <w:rsid w:val="00E42A39"/>
    <w:rsid w:val="00E45D5A"/>
    <w:rsid w:val="00E56EBD"/>
    <w:rsid w:val="00E57E49"/>
    <w:rsid w:val="00E66258"/>
    <w:rsid w:val="00E76C8D"/>
    <w:rsid w:val="00E856FC"/>
    <w:rsid w:val="00E938F0"/>
    <w:rsid w:val="00EA57D9"/>
    <w:rsid w:val="00EE139D"/>
    <w:rsid w:val="00EF28C9"/>
    <w:rsid w:val="00EF492F"/>
    <w:rsid w:val="00F02389"/>
    <w:rsid w:val="00F027C4"/>
    <w:rsid w:val="00F045A5"/>
    <w:rsid w:val="00F162F5"/>
    <w:rsid w:val="00F23CE3"/>
    <w:rsid w:val="00F23DB6"/>
    <w:rsid w:val="00F33651"/>
    <w:rsid w:val="00F41A86"/>
    <w:rsid w:val="00F50399"/>
    <w:rsid w:val="00F62B0C"/>
    <w:rsid w:val="00F700DE"/>
    <w:rsid w:val="00F81E8C"/>
    <w:rsid w:val="00F83EA3"/>
    <w:rsid w:val="00F91A2E"/>
    <w:rsid w:val="00F94F46"/>
    <w:rsid w:val="00FA4DC4"/>
    <w:rsid w:val="00FB60F7"/>
    <w:rsid w:val="00FE2B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ru-RU" w:eastAsia="ru-RU"/>
    </w:rPr>
  </w:style>
  <w:style w:type="paragraph" w:styleId="Heading5">
    <w:name w:val="heading 5"/>
    <w:basedOn w:val="Normal"/>
    <w:next w:val="Normal"/>
    <w:qFormat/>
    <w:rsid w:val="007F004E"/>
    <w:pPr>
      <w:keepNext/>
      <w:jc w:val="center"/>
      <w:outlineLvl w:val="4"/>
    </w:pPr>
    <w:rPr>
      <w:b/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5D4C6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38097C"/>
    <w:pPr>
      <w:spacing w:before="100" w:beforeAutospacing="1" w:after="100" w:afterAutospacing="1"/>
    </w:pPr>
    <w:rPr>
      <w:rFonts w:eastAsiaTheme="minorEastAsia"/>
      <w:lang w:val="en-US" w:eastAsia="en-US"/>
    </w:rPr>
  </w:style>
  <w:style w:type="paragraph" w:styleId="Header">
    <w:name w:val="header"/>
    <w:basedOn w:val="Normal"/>
    <w:link w:val="HeaderChar"/>
    <w:rsid w:val="00C579B9"/>
    <w:pPr>
      <w:tabs>
        <w:tab w:val="center" w:pos="4844"/>
        <w:tab w:val="right" w:pos="9689"/>
      </w:tabs>
    </w:pPr>
  </w:style>
  <w:style w:type="character" w:customStyle="1" w:styleId="HeaderChar">
    <w:name w:val="Header Char"/>
    <w:basedOn w:val="DefaultParagraphFont"/>
    <w:link w:val="Header"/>
    <w:rsid w:val="00C579B9"/>
    <w:rPr>
      <w:sz w:val="24"/>
      <w:szCs w:val="24"/>
      <w:lang w:val="ru-RU" w:eastAsia="ru-RU"/>
    </w:rPr>
  </w:style>
  <w:style w:type="paragraph" w:styleId="Footer">
    <w:name w:val="footer"/>
    <w:basedOn w:val="Normal"/>
    <w:link w:val="FooterChar"/>
    <w:rsid w:val="00C579B9"/>
    <w:pPr>
      <w:tabs>
        <w:tab w:val="center" w:pos="4844"/>
        <w:tab w:val="right" w:pos="9689"/>
      </w:tabs>
    </w:pPr>
  </w:style>
  <w:style w:type="character" w:customStyle="1" w:styleId="FooterChar">
    <w:name w:val="Footer Char"/>
    <w:basedOn w:val="DefaultParagraphFont"/>
    <w:link w:val="Footer"/>
    <w:rsid w:val="00C579B9"/>
    <w:rPr>
      <w:sz w:val="24"/>
      <w:szCs w:val="24"/>
      <w:lang w:val="ru-RU" w:eastAsia="ru-RU"/>
    </w:rPr>
  </w:style>
  <w:style w:type="paragraph" w:customStyle="1" w:styleId="MTDisplayEquation">
    <w:name w:val="MTDisplayEquation"/>
    <w:basedOn w:val="Normal"/>
    <w:link w:val="MTDisplayEquationChar"/>
    <w:rsid w:val="00CC69EF"/>
    <w:pPr>
      <w:tabs>
        <w:tab w:val="center" w:pos="4680"/>
        <w:tab w:val="right" w:pos="9360"/>
      </w:tabs>
    </w:pPr>
    <w:rPr>
      <w:sz w:val="28"/>
      <w:szCs w:val="28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CC69EF"/>
    <w:rPr>
      <w:sz w:val="28"/>
      <w:szCs w:val="28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6E7389"/>
    <w:rPr>
      <w:color w:val="808080"/>
    </w:rPr>
  </w:style>
  <w:style w:type="paragraph" w:styleId="BalloonText">
    <w:name w:val="Balloon Text"/>
    <w:basedOn w:val="Normal"/>
    <w:link w:val="BalloonTextChar"/>
    <w:rsid w:val="006E738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E7389"/>
    <w:rPr>
      <w:rFonts w:ascii="Tahoma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ru-RU" w:eastAsia="ru-RU"/>
    </w:rPr>
  </w:style>
  <w:style w:type="paragraph" w:styleId="Heading5">
    <w:name w:val="heading 5"/>
    <w:basedOn w:val="Normal"/>
    <w:next w:val="Normal"/>
    <w:qFormat/>
    <w:rsid w:val="007F004E"/>
    <w:pPr>
      <w:keepNext/>
      <w:jc w:val="center"/>
      <w:outlineLvl w:val="4"/>
    </w:pPr>
    <w:rPr>
      <w:b/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5D4C6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38097C"/>
    <w:pPr>
      <w:spacing w:before="100" w:beforeAutospacing="1" w:after="100" w:afterAutospacing="1"/>
    </w:pPr>
    <w:rPr>
      <w:rFonts w:eastAsiaTheme="minorEastAsia"/>
      <w:lang w:val="en-US" w:eastAsia="en-US"/>
    </w:rPr>
  </w:style>
  <w:style w:type="paragraph" w:styleId="Header">
    <w:name w:val="header"/>
    <w:basedOn w:val="Normal"/>
    <w:link w:val="HeaderChar"/>
    <w:rsid w:val="00C579B9"/>
    <w:pPr>
      <w:tabs>
        <w:tab w:val="center" w:pos="4844"/>
        <w:tab w:val="right" w:pos="9689"/>
      </w:tabs>
    </w:pPr>
  </w:style>
  <w:style w:type="character" w:customStyle="1" w:styleId="HeaderChar">
    <w:name w:val="Header Char"/>
    <w:basedOn w:val="DefaultParagraphFont"/>
    <w:link w:val="Header"/>
    <w:rsid w:val="00C579B9"/>
    <w:rPr>
      <w:sz w:val="24"/>
      <w:szCs w:val="24"/>
      <w:lang w:val="ru-RU" w:eastAsia="ru-RU"/>
    </w:rPr>
  </w:style>
  <w:style w:type="paragraph" w:styleId="Footer">
    <w:name w:val="footer"/>
    <w:basedOn w:val="Normal"/>
    <w:link w:val="FooterChar"/>
    <w:rsid w:val="00C579B9"/>
    <w:pPr>
      <w:tabs>
        <w:tab w:val="center" w:pos="4844"/>
        <w:tab w:val="right" w:pos="9689"/>
      </w:tabs>
    </w:pPr>
  </w:style>
  <w:style w:type="character" w:customStyle="1" w:styleId="FooterChar">
    <w:name w:val="Footer Char"/>
    <w:basedOn w:val="DefaultParagraphFont"/>
    <w:link w:val="Footer"/>
    <w:rsid w:val="00C579B9"/>
    <w:rPr>
      <w:sz w:val="24"/>
      <w:szCs w:val="24"/>
      <w:lang w:val="ru-RU" w:eastAsia="ru-RU"/>
    </w:rPr>
  </w:style>
  <w:style w:type="paragraph" w:customStyle="1" w:styleId="MTDisplayEquation">
    <w:name w:val="MTDisplayEquation"/>
    <w:basedOn w:val="Normal"/>
    <w:link w:val="MTDisplayEquationChar"/>
    <w:rsid w:val="00CC69EF"/>
    <w:pPr>
      <w:tabs>
        <w:tab w:val="center" w:pos="4680"/>
        <w:tab w:val="right" w:pos="9360"/>
      </w:tabs>
    </w:pPr>
    <w:rPr>
      <w:sz w:val="28"/>
      <w:szCs w:val="28"/>
      <w:lang w:val="en-US"/>
    </w:rPr>
  </w:style>
  <w:style w:type="character" w:customStyle="1" w:styleId="MTDisplayEquationChar">
    <w:name w:val="MTDisplayEquation Char"/>
    <w:basedOn w:val="DefaultParagraphFont"/>
    <w:link w:val="MTDisplayEquation"/>
    <w:rsid w:val="00CC69EF"/>
    <w:rPr>
      <w:sz w:val="28"/>
      <w:szCs w:val="28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6E7389"/>
    <w:rPr>
      <w:color w:val="808080"/>
    </w:rPr>
  </w:style>
  <w:style w:type="paragraph" w:styleId="BalloonText">
    <w:name w:val="Balloon Text"/>
    <w:basedOn w:val="Normal"/>
    <w:link w:val="BalloonTextChar"/>
    <w:rsid w:val="006E738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E7389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AE69DF-F5BA-49CF-B9C1-D97F9216B8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6</TotalTime>
  <Pages>8</Pages>
  <Words>2091</Words>
  <Characters>11924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KRCRAFT</Company>
  <LinksUpToDate>false</LinksUpToDate>
  <CharactersWithSpaces>139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il</dc:creator>
  <cp:lastModifiedBy>mindfreakthemon</cp:lastModifiedBy>
  <cp:revision>172</cp:revision>
  <cp:lastPrinted>2008-02-13T09:05:00Z</cp:lastPrinted>
  <dcterms:created xsi:type="dcterms:W3CDTF">2013-02-14T21:37:00Z</dcterms:created>
  <dcterms:modified xsi:type="dcterms:W3CDTF">2013-04-25T1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